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49E86E0A"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2-01T11:32:00Z">
        <w:r w:rsidR="00F373B7">
          <w:rPr>
            <w:rFonts w:ascii="Arial" w:eastAsia="MS Mincho" w:hAnsi="Arial" w:cs="Arial"/>
            <w:b/>
            <w:sz w:val="24"/>
            <w:lang w:eastAsia="en-US"/>
          </w:rPr>
          <w:t>_</w:t>
        </w:r>
      </w:ins>
      <w:r w:rsidR="00C479E6" w:rsidRPr="00E4721E">
        <w:rPr>
          <w:rFonts w:ascii="Arial" w:eastAsia="MS Mincho" w:hAnsi="Arial" w:cs="Arial"/>
          <w:b/>
          <w:sz w:val="24"/>
          <w:lang w:eastAsia="en-US"/>
        </w:rPr>
        <w:t>R2-2411221</w:t>
      </w:r>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7916AD">
        <w:rPr>
          <w:rFonts w:ascii="Arial" w:eastAsia="MS Mincho" w:hAnsi="Arial" w:cs="Arial"/>
          <w:b/>
          <w:i/>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78CC560A" w:rsidR="00E766D6" w:rsidRDefault="00E76D03" w:rsidP="00E76D03">
      <w:pPr>
        <w:rPr>
          <w:rFonts w:ascii="DengXian" w:eastAsia="DengXian" w:hAnsi="DengXian"/>
          <w:lang w:eastAsia="zh-CN"/>
        </w:rPr>
      </w:pPr>
      <w:r>
        <w:rPr>
          <w:lang w:eastAsia="en-GB"/>
        </w:rPr>
        <w:t>This contribution provides the text proposal on the update of TR 38.769</w:t>
      </w:r>
      <w:r w:rsidR="00E766D6">
        <w:rPr>
          <w:lang w:eastAsia="en-GB"/>
        </w:rPr>
        <w:t>.</w:t>
      </w:r>
      <w:r w:rsidR="000319D7">
        <w:rPr>
          <w:lang w:eastAsia="en-GB"/>
        </w:rPr>
        <w:t xml:space="preserve"> </w:t>
      </w:r>
      <w:r w:rsidR="004213FC">
        <w:rPr>
          <w:lang w:eastAsia="en-GB"/>
        </w:rPr>
        <w:t xml:space="preserve">The new changes done by </w:t>
      </w:r>
      <w:r w:rsidR="004213FC" w:rsidRPr="000319D7">
        <w:rPr>
          <w:lang w:eastAsia="en-GB"/>
        </w:rPr>
        <w:t>[POST128][015][AIoT]</w:t>
      </w:r>
      <w:r w:rsidR="004213FC">
        <w:rPr>
          <w:lang w:eastAsia="en-GB"/>
        </w:rPr>
        <w:t xml:space="preserve"> are marked by “Rapp_Post”.</w:t>
      </w:r>
    </w:p>
    <w:p w14:paraId="2F1664A9" w14:textId="7CB7C4C2" w:rsidR="00E76D03" w:rsidRDefault="00E76D03" w:rsidP="00E76D03">
      <w:pPr>
        <w:pStyle w:val="Heading1"/>
        <w:rPr>
          <w:rFonts w:eastAsia="SimSun"/>
          <w:lang w:eastAsia="zh-CN"/>
        </w:rPr>
      </w:pPr>
      <w:bookmarkStart w:id="1" w:name="_Toc61387172"/>
      <w:bookmarkStart w:id="2" w:name="_Toc147158671"/>
      <w:bookmarkStart w:id="3" w:name="_Toc499559238"/>
      <w:r>
        <w:rPr>
          <w:rFonts w:eastAsia="SimSun"/>
          <w:lang w:eastAsia="zh-CN"/>
        </w:rPr>
        <w:t>2</w:t>
      </w:r>
      <w:r>
        <w:rPr>
          <w:rFonts w:eastAsia="SimSun"/>
          <w:lang w:eastAsia="zh-CN"/>
        </w:rPr>
        <w:tab/>
      </w:r>
      <w:bookmarkEnd w:id="1"/>
      <w:bookmarkEnd w:id="2"/>
      <w:bookmarkEnd w:id="3"/>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w:t>
      </w:r>
      <w:r w:rsidR="003F6606">
        <w:rPr>
          <w:rFonts w:eastAsia="SimSun"/>
          <w:lang w:eastAsia="zh-CN"/>
        </w:rPr>
        <w:t>1</w:t>
      </w:r>
      <w:r w:rsidRPr="002B2A7C">
        <w:rPr>
          <w:rFonts w:eastAsia="SimSun"/>
          <w:lang w:eastAsia="zh-CN"/>
        </w:rPr>
        <w:t>.</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w:t>
      </w:r>
      <w:r w:rsidR="003F6606">
        <w:rPr>
          <w:sz w:val="32"/>
        </w:rPr>
        <w:t>10</w:t>
      </w:r>
      <w:r w:rsidR="002B2A7C" w:rsidRPr="002B2A7C">
        <w:rPr>
          <w:rFonts w:eastAsia="SimSun" w:hint="eastAsia"/>
          <w:lang w:eastAsia="zh-CN"/>
        </w:rPr>
        <w:t>)</w:t>
      </w:r>
    </w:p>
    <w:p w14:paraId="09206B6F" w14:textId="77777777" w:rsidR="00E76D03" w:rsidRDefault="00E76D03" w:rsidP="00E76D03">
      <w:pPr>
        <w:pStyle w:val="Note-Boxed"/>
        <w:jc w:val="center"/>
      </w:pPr>
      <w:bookmarkStart w:id="4" w:name="_Toc160111581"/>
      <w:r>
        <w:rPr>
          <w:rFonts w:ascii="Times New Roman" w:eastAsia="DengXian" w:hAnsi="Times New Roman" w:cs="Times New Roman"/>
          <w:lang w:eastAsia="zh-CN"/>
        </w:rPr>
        <w:t>Start of Change</w:t>
      </w:r>
    </w:p>
    <w:p w14:paraId="2B65AD25" w14:textId="77777777" w:rsidR="007F6F46" w:rsidRDefault="007F6F46" w:rsidP="007F6F46">
      <w:pPr>
        <w:pStyle w:val="Heading1"/>
      </w:pPr>
      <w:bookmarkStart w:id="5" w:name="introduction"/>
      <w:bookmarkStart w:id="6" w:name="_Toc181740479"/>
      <w:bookmarkStart w:id="7" w:name="_Toc174112955"/>
      <w:bookmarkEnd w:id="4"/>
      <w:bookmarkEnd w:id="5"/>
      <w:r>
        <w:t>2</w:t>
      </w:r>
      <w:r>
        <w:tab/>
        <w:t>References</w:t>
      </w:r>
      <w:bookmarkEnd w:id="6"/>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EPC Radio-Frequency Identity Protocols Class-1 Generation-2 UHF RFID Protocol for Communications at 860 MHz – 960 MHz.</w:t>
      </w:r>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R1-2407667, "Evaluation methodology and assumptions for Ambient IoT", Huawei, HiSilicon, RAN1#118bis, Hefei, China, October 2024.</w:t>
      </w:r>
    </w:p>
    <w:p w14:paraId="63F6CAA4" w14:textId="77777777" w:rsidR="007F6F46" w:rsidRDefault="007F6F46" w:rsidP="007F6F46">
      <w:pPr>
        <w:pStyle w:val="EX"/>
      </w:pPr>
      <w:r>
        <w:t>[R1-9411-5]</w:t>
      </w:r>
      <w:r>
        <w:tab/>
        <w:t>R1-2407705, "Discussion on evaluation assumptions and results for Ambient IoT", Spreadtrum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R1-2408065, "Discussion on Ambient IoT evaluations", ZTE Corporation, Sanechips,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R1-2408355, "Analysis for Inventory Completion Time for Multiple A-IoT Devices", Wiliot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R1-2408464, "On remaining evaluation assumptions and results for AIo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R1-2408731, "Evaluation results for Ambient IoT", InterDigital,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R1-2408938, "Evaluation assumption and results for AIo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R1-2407669, "On general aspects of physical layer design for Ambient IoT", Huawei, HiSilicon, RAN1#118bis, Hefei, China, October 2024.</w:t>
      </w:r>
    </w:p>
    <w:p w14:paraId="53B963F0" w14:textId="77777777" w:rsidR="007F6F46" w:rsidRDefault="007F6F46" w:rsidP="007F6F46">
      <w:pPr>
        <w:pStyle w:val="EX"/>
      </w:pPr>
      <w:r>
        <w:t>[R1-9421-6]</w:t>
      </w:r>
      <w:r>
        <w:tab/>
        <w:t>R1-2407707, "Discussion on general aspects of physical layer design for Ambient IoT", Spreadtrum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R1-2408466, "On remaining general physical layer design aspects for AIo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R1-2408730, "On the general aspects of physical layer design for Ambient IoT", InterDigital, Inc., RAN1#118bis, Hefei, China, October 2024.</w:t>
      </w:r>
    </w:p>
    <w:p w14:paraId="54D7164F" w14:textId="77777777" w:rsidR="007F6F46" w:rsidRDefault="007F6F46" w:rsidP="007F6F46">
      <w:pPr>
        <w:pStyle w:val="EX"/>
      </w:pPr>
      <w:r>
        <w:t>[R1-9421-26]</w:t>
      </w:r>
      <w:r>
        <w:tab/>
        <w:t>R1-2408765, "Discussion on A-IoT physical layer design", ASUSTeK,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R1-2408941, "Discussion on General aspects of physical layer design of AIo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R1-2409005, "Discussion on general aspects of physical layer design for Ambient IoT", ZTE Corporation, Sanechips,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R1-2407670, "On frame structure and timing aspects of Ambient IoT", Huawei, HiSilicon,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R1-2407708, "Discussion on frame structure and timing aspects for Ambient IoT", Spreadtrum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R1-2408068, "Discussion on frame structure and physical layer procedure for Ambient IoT", ZTE Corporation, Sanechips,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R1-2408434, "Frame structure and timing aspects of Ambient IoT", InterDigital,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R1-2408467, "On remaining frame structure and timing aspects for AIo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R1-2408742, "Considerations for frame structure and timing aspects", Semtech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R1-2407671, "Physical channels and signals for Ambient IoT", Huawei, HiSilicon,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R1-2407864, "Discussion on  Downlink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R1-2408069, "Discussion on channel and signal  for Ambient IoT", ZTE Corporation, Sanechips,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R1-2408943, "Discussion on Downlink and Uplink channel signal aspects for AIo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AIo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8" w:author="Huawei-Yulong" w:date="2024-11-07T15:16:00Z">
        <w:r w:rsidRPr="00FC28F8" w:rsidDel="004455EF">
          <w:delText>TR</w:delText>
        </w:r>
        <w:r w:rsidDel="004455EF">
          <w:delText> </w:delText>
        </w:r>
      </w:del>
      <w:ins w:id="9"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R1-2405855, "On external carrier wave for backscattering based Ambient IoT device", Huawei, HiSilicon,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Heading1"/>
      </w:pPr>
      <w:bookmarkStart w:id="10" w:name="_Toc181740480"/>
      <w:r>
        <w:t>3</w:t>
      </w:r>
      <w:r>
        <w:tab/>
        <w:t>Definitions of terms, symbols and abbreviations</w:t>
      </w:r>
      <w:bookmarkEnd w:id="10"/>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Heading2"/>
      </w:pPr>
      <w:bookmarkStart w:id="11" w:name="_Toc181740481"/>
      <w:r>
        <w:t>3.1</w:t>
      </w:r>
      <w:r>
        <w:tab/>
        <w:t>Terms</w:t>
      </w:r>
      <w:bookmarkEnd w:id="11"/>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DengXian"/>
          <w:lang w:eastAsia="zh-CN"/>
        </w:rPr>
      </w:pPr>
      <w:r w:rsidRPr="0090104C">
        <w:rPr>
          <w:b/>
        </w:rPr>
        <w:lastRenderedPageBreak/>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2" w:author="Huawei-Yulong" w:date="2024-11-07T15:16:00Z">
        <w:r w:rsidR="00356433">
          <w:t>,</w:t>
        </w:r>
      </w:ins>
      <w:r w:rsidRPr="0090104C">
        <w:t xml:space="preserve"> read, write, etc.).</w:t>
      </w:r>
    </w:p>
    <w:p w14:paraId="783F4B6A" w14:textId="77777777" w:rsidR="007F6F46" w:rsidRDefault="007F6F46" w:rsidP="007F6F46">
      <w:pPr>
        <w:pStyle w:val="Heading2"/>
      </w:pPr>
      <w:bookmarkStart w:id="13" w:name="_Toc181740482"/>
      <w:r>
        <w:t>3.2</w:t>
      </w:r>
      <w:r>
        <w:tab/>
        <w:t>Symbols</w:t>
      </w:r>
      <w:bookmarkEnd w:id="13"/>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Heading2"/>
      </w:pPr>
      <w:bookmarkStart w:id="14" w:name="_Toc181740483"/>
      <w:r>
        <w:t>3.3</w:t>
      </w:r>
      <w:r>
        <w:tab/>
        <w:t>Abbreviations</w:t>
      </w:r>
      <w:bookmarkEnd w:id="14"/>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5" w:name="foreword"/>
      <w:bookmarkEnd w:id="15"/>
      <w:r>
        <w:rPr>
          <w:rFonts w:ascii="Times New Roman" w:eastAsia="DengXian" w:hAnsi="Times New Roman" w:cs="Times New Roman"/>
          <w:lang w:eastAsia="zh-CN"/>
        </w:rPr>
        <w:t>Next Change</w:t>
      </w:r>
    </w:p>
    <w:p w14:paraId="2855780A" w14:textId="77777777" w:rsidR="006C4354" w:rsidRDefault="006C4354" w:rsidP="006C4354">
      <w:pPr>
        <w:pStyle w:val="Heading2"/>
      </w:pPr>
      <w:bookmarkStart w:id="16" w:name="_Toc181740546"/>
      <w:r>
        <w:t>6.3</w:t>
      </w:r>
      <w:r>
        <w:tab/>
        <w:t>Protocol stack and signalling procedures</w:t>
      </w:r>
      <w:bookmarkEnd w:id="16"/>
    </w:p>
    <w:p w14:paraId="71EADFDC" w14:textId="77777777" w:rsidR="006C4354" w:rsidRDefault="006C4354" w:rsidP="006C4354">
      <w:pPr>
        <w:rPr>
          <w:i/>
          <w:iCs/>
        </w:rPr>
      </w:pPr>
    </w:p>
    <w:p w14:paraId="5A9AFF05" w14:textId="77777777" w:rsidR="006C4354" w:rsidRPr="00165451" w:rsidRDefault="006C4354" w:rsidP="006C4354">
      <w:pPr>
        <w:pStyle w:val="Heading3"/>
      </w:pPr>
      <w:bookmarkStart w:id="17" w:name="_Toc181740547"/>
      <w:r w:rsidRPr="00165451">
        <w:lastRenderedPageBreak/>
        <w:t>6.</w:t>
      </w:r>
      <w:r>
        <w:t>3</w:t>
      </w:r>
      <w:r w:rsidRPr="00165451">
        <w:t>.1</w:t>
      </w:r>
      <w:r w:rsidRPr="00165451">
        <w:tab/>
        <w:t>General aspects and overall procedure</w:t>
      </w:r>
      <w:bookmarkEnd w:id="17"/>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18"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19" w:name="OLE_LINK1"/>
      <w:r w:rsidRPr="002A010A">
        <w:rPr>
          <w:lang w:eastAsia="zh-CN"/>
        </w:rPr>
        <w:t xml:space="preserve">between reader and A-IoT device </w:t>
      </w:r>
      <w:bookmarkEnd w:id="19"/>
      <w:r w:rsidRPr="002A010A">
        <w:rPr>
          <w:lang w:eastAsia="zh-CN"/>
        </w:rPr>
        <w:t xml:space="preserve">is common for Topology 1 and Topology 2. </w:t>
      </w:r>
      <w:ins w:id="20"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DengXian"/>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pt;height:238pt" o:ole="">
            <v:imagedata r:id="rId11" o:title=""/>
          </v:shape>
          <o:OLEObject Type="Embed" ProgID="Visio.Drawing.15" ShapeID="_x0000_i1025" DrawAspect="Content" ObjectID="_1794603329"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1" w:author="Huawei-Yulong" w:date="2024-11-07T15:17:00Z">
        <w:r w:rsidR="00972156" w:rsidRPr="00972156">
          <w:t xml:space="preserve"> </w:t>
        </w:r>
        <w:r w:rsidR="00972156" w:rsidRPr="00855C04">
          <w:t xml:space="preserve">See </w:t>
        </w:r>
      </w:ins>
      <w:ins w:id="22" w:author="Rapp_Post" w:date="2024-11-29T16:27:00Z">
        <w:r w:rsidR="00AA7DDC">
          <w:t>sub-</w:t>
        </w:r>
      </w:ins>
      <w:ins w:id="23" w:author="Huawei-Yulong" w:date="2024-11-07T15:17:00Z">
        <w:r w:rsidR="00972156" w:rsidRPr="00855C04">
          <w:t>clause 6.3.</w:t>
        </w:r>
        <w:r w:rsidR="00972156">
          <w:t>3</w:t>
        </w:r>
        <w:r w:rsidR="00972156" w:rsidRPr="00855C04">
          <w:t>.</w:t>
        </w:r>
      </w:ins>
    </w:p>
    <w:p w14:paraId="313CD94F" w14:textId="37F81839" w:rsidR="006C4354" w:rsidRPr="00165451" w:rsidDel="00155880" w:rsidRDefault="006C4354" w:rsidP="006C4354">
      <w:pPr>
        <w:pStyle w:val="NO"/>
        <w:rPr>
          <w:del w:id="24" w:author="Rapp_Post" w:date="2024-11-30T09:18:00Z"/>
          <w:lang w:eastAsia="zh-CN"/>
        </w:rPr>
      </w:pPr>
      <w:del w:id="25" w:author="Rapp_Post" w:date="2024-11-30T09:18:00Z">
        <w:r w:rsidRPr="00165451" w:rsidDel="00155880">
          <w:rPr>
            <w:rFonts w:hint="eastAsia"/>
            <w:lang w:eastAsia="zh-CN"/>
          </w:rPr>
          <w:delText>N</w:delText>
        </w:r>
        <w:r w:rsidRPr="00165451" w:rsidDel="00155880">
          <w:rPr>
            <w:lang w:eastAsia="zh-CN"/>
          </w:rPr>
          <w:delText>OTE 1:</w:delText>
        </w:r>
        <w:r w:rsidRPr="00165451" w:rsidDel="00155880">
          <w:rPr>
            <w:lang w:eastAsia="zh-CN"/>
          </w:rPr>
          <w:tab/>
          <w:delText>In th</w:delText>
        </w:r>
        <w:r w:rsidRPr="00165451" w:rsidDel="00155880">
          <w:rPr>
            <w:rFonts w:hint="eastAsia"/>
            <w:lang w:eastAsia="zh-CN"/>
          </w:rPr>
          <w:delText>e</w:delText>
        </w:r>
        <w:r w:rsidDel="00155880">
          <w:rPr>
            <w:lang w:val="en-US" w:eastAsia="zh-CN"/>
          </w:rPr>
          <w:delText xml:space="preserve"> </w:delText>
        </w:r>
        <w:r w:rsidRPr="00165451" w:rsidDel="00155880">
          <w:rPr>
            <w:lang w:eastAsia="zh-CN"/>
          </w:rPr>
          <w:delText>clause 6.</w:delText>
        </w:r>
        <w:r w:rsidDel="00155880">
          <w:rPr>
            <w:lang w:val="en-US" w:eastAsia="zh-CN"/>
          </w:rPr>
          <w:delText>3</w:delText>
        </w:r>
        <w:r w:rsidRPr="00165451" w:rsidDel="00155880">
          <w:rPr>
            <w:lang w:eastAsia="zh-CN"/>
          </w:rPr>
          <w:delText>, the term of “A-IoT paging message” is equal to the “(initial) trigger message”. For simplification, only the former is used.</w:delText>
        </w:r>
      </w:del>
    </w:p>
    <w:p w14:paraId="06698731" w14:textId="1793B4E7" w:rsidR="006C4354" w:rsidRPr="00165451" w:rsidRDefault="006C4354" w:rsidP="006C4354">
      <w:pPr>
        <w:pStyle w:val="B1"/>
      </w:pPr>
      <w:r w:rsidRPr="00165451">
        <w:t>-</w:t>
      </w:r>
      <w:r w:rsidRPr="00165451">
        <w:tab/>
        <w:t>Step B: D2R data</w:t>
      </w:r>
      <w:ins w:id="26"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27" w:author="Rapp_Post" w:date="2024-11-29T16:27:00Z">
        <w:r w:rsidR="00AA7DDC">
          <w:t>sub-</w:t>
        </w:r>
      </w:ins>
      <w:r w:rsidRPr="00165451">
        <w:t>clause 6.</w:t>
      </w:r>
      <w:r>
        <w:t>3</w:t>
      </w:r>
      <w:r w:rsidRPr="00165451">
        <w:t>.4</w:t>
      </w:r>
      <w:ins w:id="28"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29" w:author="Huawei-Yulong" w:date="2024-11-07T16:09:00Z">
        <w:r w:rsidR="00BF28C6">
          <w:t>,</w:t>
        </w:r>
      </w:ins>
      <w:r w:rsidRPr="00165451">
        <w:t xml:space="preserve"> for sending the command).</w:t>
      </w:r>
      <w:ins w:id="30" w:author="Huawei-Yulong" w:date="2024-11-07T15:17:00Z">
        <w:r w:rsidR="00972156" w:rsidRPr="00972156">
          <w:t xml:space="preserve"> </w:t>
        </w:r>
        <w:r w:rsidR="00972156" w:rsidRPr="00855C04">
          <w:t xml:space="preserve">See </w:t>
        </w:r>
      </w:ins>
      <w:ins w:id="31" w:author="Rapp_Post" w:date="2024-11-29T16:27:00Z">
        <w:r w:rsidR="00AA7DDC">
          <w:t>sub-</w:t>
        </w:r>
      </w:ins>
      <w:ins w:id="32"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33" w:author="Huawei-Yulong" w:date="2024-11-07T16:09:00Z">
        <w:r w:rsidR="00BF28C6">
          <w:t>,</w:t>
        </w:r>
      </w:ins>
      <w:r w:rsidRPr="00165451">
        <w:t xml:space="preserve"> the corresponding response to command).</w:t>
      </w:r>
      <w:ins w:id="34" w:author="Huawei-Yulong" w:date="2024-11-07T15:17:00Z">
        <w:r w:rsidR="00972156" w:rsidRPr="00972156">
          <w:t xml:space="preserve"> </w:t>
        </w:r>
        <w:r w:rsidR="00972156" w:rsidRPr="00855C04">
          <w:t xml:space="preserve">See </w:t>
        </w:r>
      </w:ins>
      <w:ins w:id="35" w:author="Rapp_Post" w:date="2024-11-29T16:27:00Z">
        <w:r w:rsidR="00AA7DDC">
          <w:t>sub-</w:t>
        </w:r>
      </w:ins>
      <w:ins w:id="36"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37" w:author="Huawei-Yulong" w:date="2024-11-07T15:17:00Z">
        <w:r w:rsidRPr="00165451" w:rsidDel="00972156">
          <w:delText xml:space="preserve">step </w:delText>
        </w:r>
      </w:del>
      <w:ins w:id="38" w:author="Huawei-Yulong" w:date="2024-11-07T15:17:00Z">
        <w:r w:rsidR="00972156">
          <w:t>S</w:t>
        </w:r>
        <w:r w:rsidR="00972156" w:rsidRPr="00165451">
          <w:t xml:space="preserve">tep </w:t>
        </w:r>
      </w:ins>
      <w:r w:rsidRPr="00165451">
        <w:t xml:space="preserve">A and </w:t>
      </w:r>
      <w:del w:id="39" w:author="Huawei-Yulong" w:date="2024-11-07T15:17:00Z">
        <w:r w:rsidRPr="00165451" w:rsidDel="00972156">
          <w:delText xml:space="preserve">step </w:delText>
        </w:r>
      </w:del>
      <w:ins w:id="40"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1" w:author="Huawei-Yulong" w:date="2024-11-07T15:17:00Z">
        <w:r w:rsidRPr="00165451" w:rsidDel="00972156">
          <w:delText xml:space="preserve">step </w:delText>
        </w:r>
      </w:del>
      <w:ins w:id="42" w:author="Huawei-Yulong" w:date="2024-11-07T15:17:00Z">
        <w:r w:rsidR="00972156">
          <w:t>S</w:t>
        </w:r>
        <w:r w:rsidR="00972156" w:rsidRPr="00165451">
          <w:t xml:space="preserve">tep </w:t>
        </w:r>
      </w:ins>
      <w:r w:rsidRPr="00165451">
        <w:t xml:space="preserve">A, </w:t>
      </w:r>
      <w:del w:id="43" w:author="Huawei-Yulong" w:date="2024-11-07T15:17:00Z">
        <w:r w:rsidRPr="00165451" w:rsidDel="00972156">
          <w:delText xml:space="preserve">step </w:delText>
        </w:r>
      </w:del>
      <w:ins w:id="44" w:author="Huawei-Yulong" w:date="2024-11-07T15:17:00Z">
        <w:r w:rsidR="00972156">
          <w:t>S</w:t>
        </w:r>
        <w:r w:rsidR="00972156" w:rsidRPr="00165451">
          <w:t xml:space="preserve">tep </w:t>
        </w:r>
      </w:ins>
      <w:r w:rsidRPr="00165451">
        <w:t xml:space="preserve">B,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C1 and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 xml:space="preserve">C2, as baseline. </w:t>
      </w:r>
    </w:p>
    <w:p w14:paraId="751BB61E" w14:textId="037744AA" w:rsidR="006C4354" w:rsidRPr="00165451" w:rsidRDefault="006C4354" w:rsidP="006C4354">
      <w:pPr>
        <w:pStyle w:val="NO"/>
      </w:pPr>
      <w:r w:rsidRPr="00165451">
        <w:t xml:space="preserve">NOTE </w:t>
      </w:r>
      <w:del w:id="49" w:author="Rapp_Post" w:date="2024-11-30T09:52:00Z">
        <w:r w:rsidRPr="00165451" w:rsidDel="002C2462">
          <w:delText>2</w:delText>
        </w:r>
      </w:del>
      <w:ins w:id="50" w:author="Rapp_Post" w:date="2024-11-30T09:52:00Z">
        <w:r w:rsidR="002C2462">
          <w:t>1</w:t>
        </w:r>
      </w:ins>
      <w:r w:rsidRPr="00165451">
        <w:t>:</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39014DF3" w:rsidR="006C4354" w:rsidRPr="002A010A" w:rsidRDefault="006C4354" w:rsidP="006C4354">
      <w:pPr>
        <w:pStyle w:val="B3"/>
      </w:pPr>
      <w:r w:rsidRPr="002A010A">
        <w:lastRenderedPageBreak/>
        <w:t>-</w:t>
      </w:r>
      <w:r w:rsidRPr="002A010A">
        <w:tab/>
        <w:t>Step C2: Possible D2R data transmission (e.g.</w:t>
      </w:r>
      <w:ins w:id="51" w:author="Huawei-Yulong" w:date="2024-11-07T16:09:00Z">
        <w:r w:rsidR="00BF28C6">
          <w:t>,</w:t>
        </w:r>
      </w:ins>
      <w:r w:rsidRPr="002A010A">
        <w:t xml:space="preserve"> the device ID </w:t>
      </w:r>
      <w:ins w:id="52" w:author="Rapp_Post" w:date="2024-11-30T09:19:00Z">
        <w:r w:rsidR="00155880">
          <w:t>and/</w:t>
        </w:r>
      </w:ins>
      <w:r w:rsidRPr="002A010A">
        <w:t>or the corresponding response to command), via the A-IoT random access procedure or without using the A-IoT random access procedure.</w:t>
      </w:r>
    </w:p>
    <w:p w14:paraId="50E6D5B7" w14:textId="77777777" w:rsidR="00972156" w:rsidRDefault="00972156" w:rsidP="00972156">
      <w:pPr>
        <w:rPr>
          <w:ins w:id="53" w:author="Huawei-Yulong" w:date="2024-11-07T15:18:00Z"/>
        </w:rPr>
      </w:pPr>
      <w:bookmarkStart w:id="54" w:name="_Toc181740548"/>
      <w:ins w:id="55" w:author="Huawei-Yulong" w:date="2024-11-07T15:18:00Z">
        <w:r>
          <w:t>The f</w:t>
        </w:r>
        <w:r w:rsidRPr="00906C3A">
          <w:t xml:space="preserve">ollowing </w:t>
        </w:r>
        <w:r w:rsidRPr="00CD6F92">
          <w:t>information are considered useful to be visible to the reader</w:t>
        </w:r>
        <w:r w:rsidRPr="00906C3A">
          <w:t xml:space="preserve"> from CN</w:t>
        </w:r>
        <w:r>
          <w:t>:</w:t>
        </w:r>
      </w:ins>
    </w:p>
    <w:p w14:paraId="42A1A43F" w14:textId="6A71E309" w:rsidR="00972156" w:rsidRDefault="00972156" w:rsidP="00972156">
      <w:pPr>
        <w:pStyle w:val="NO"/>
        <w:rPr>
          <w:ins w:id="56" w:author="Huawei-Yulong" w:date="2024-11-07T15:18:00Z"/>
        </w:rPr>
      </w:pPr>
      <w:ins w:id="57" w:author="Huawei-Yulong" w:date="2024-11-07T15:18:00Z">
        <w:r>
          <w:t xml:space="preserve">NOTE </w:t>
        </w:r>
      </w:ins>
      <w:ins w:id="58" w:author="Rapp_Post" w:date="2024-11-30T09:52:00Z">
        <w:r w:rsidR="002C2462">
          <w:t>2</w:t>
        </w:r>
      </w:ins>
      <w:ins w:id="59" w:author="Huawei-Yulong" w:date="2024-11-07T15:18:00Z">
        <w:r>
          <w:t>:</w:t>
        </w:r>
        <w:r>
          <w:tab/>
        </w:r>
        <w:r w:rsidRPr="00644F6B">
          <w:t xml:space="preserve"> </w:t>
        </w:r>
        <w:r>
          <w:t>I</w:t>
        </w:r>
        <w:r w:rsidRPr="00644F6B">
          <w:t xml:space="preserve">t </w:t>
        </w:r>
        <w:commentRangeStart w:id="60"/>
        <w:commentRangeStart w:id="61"/>
        <w:r w:rsidRPr="00644F6B">
          <w:t>can be further discussed</w:t>
        </w:r>
      </w:ins>
      <w:commentRangeEnd w:id="60"/>
      <w:r w:rsidR="002517CC">
        <w:rPr>
          <w:rStyle w:val="CommentReference"/>
          <w:lang w:val="en-GB" w:eastAsia="ja-JP"/>
        </w:rPr>
        <w:commentReference w:id="60"/>
      </w:r>
      <w:commentRangeEnd w:id="61"/>
      <w:r w:rsidR="00551116">
        <w:rPr>
          <w:rStyle w:val="CommentReference"/>
          <w:lang w:val="en-GB" w:eastAsia="ja-JP"/>
        </w:rPr>
        <w:commentReference w:id="61"/>
      </w:r>
      <w:ins w:id="62" w:author="Huawei-Yulong" w:date="2024-11-07T15:18:00Z">
        <w:r w:rsidRPr="00644F6B">
          <w:t xml:space="preserve"> on whether following infor</w:t>
        </w:r>
        <w:r>
          <w:t>mation is mandatory or optional.</w:t>
        </w:r>
      </w:ins>
    </w:p>
    <w:p w14:paraId="4E26EBC3" w14:textId="77777777" w:rsidR="00972156" w:rsidRDefault="00972156" w:rsidP="00972156">
      <w:pPr>
        <w:pStyle w:val="B1"/>
        <w:rPr>
          <w:ins w:id="63" w:author="Huawei-Yulong" w:date="2024-11-07T15:18:00Z"/>
        </w:rPr>
      </w:pPr>
      <w:ins w:id="64" w:author="Huawei-Yulong" w:date="2024-11-07T15:18:00Z">
        <w:r>
          <w:t>-</w:t>
        </w:r>
        <w:r>
          <w:tab/>
        </w:r>
        <w:r w:rsidRPr="00906C3A">
          <w:t xml:space="preserve">The </w:t>
        </w:r>
        <w:r>
          <w:t>A-IoT</w:t>
        </w:r>
        <w:r w:rsidRPr="00906C3A">
          <w:t xml:space="preserve"> service type </w:t>
        </w:r>
        <w:r>
          <w:t>(e.g., inventory, command)</w:t>
        </w:r>
      </w:ins>
    </w:p>
    <w:p w14:paraId="462F80BD" w14:textId="47078748" w:rsidR="00972156" w:rsidRPr="00906C3A" w:rsidRDefault="00972156" w:rsidP="00972156">
      <w:pPr>
        <w:pStyle w:val="NO"/>
        <w:rPr>
          <w:ins w:id="65" w:author="Huawei-Yulong" w:date="2024-11-07T15:18:00Z"/>
        </w:rPr>
      </w:pPr>
      <w:ins w:id="66" w:author="Huawei-Yulong" w:date="2024-11-07T15:18:00Z">
        <w:r>
          <w:t xml:space="preserve">NOTE </w:t>
        </w:r>
      </w:ins>
      <w:ins w:id="67" w:author="Rapp_Post" w:date="2024-11-30T09:52:00Z">
        <w:r w:rsidR="002C2462">
          <w:t>3</w:t>
        </w:r>
      </w:ins>
      <w:ins w:id="68" w:author="Huawei-Yulong" w:date="2024-11-07T15:18:00Z">
        <w:r>
          <w:t>:</w:t>
        </w:r>
        <w:r>
          <w:tab/>
          <w:t xml:space="preserve">It can be further discussed </w:t>
        </w:r>
        <w:r w:rsidRPr="0056119B">
          <w:t>if more information on command type (e.g. read/write/disable) is useful</w:t>
        </w:r>
        <w:r>
          <w:t>.</w:t>
        </w:r>
      </w:ins>
      <w:ins w:id="69" w:author="Rapp_Post" w:date="2024-11-25T16:25:00Z">
        <w:r w:rsidR="006746C2" w:rsidRPr="006746C2">
          <w:t xml:space="preserve"> </w:t>
        </w:r>
      </w:ins>
      <w:ins w:id="70" w:author="Rapp_Post" w:date="2024-11-30T09:21:00Z">
        <w:r w:rsidR="00185FFB">
          <w:t>T</w:t>
        </w:r>
      </w:ins>
      <w:ins w:id="71" w:author="Rapp_Post" w:date="2024-11-25T16:25:00Z">
        <w:r w:rsidR="006746C2" w:rsidRPr="006746C2">
          <w:t xml:space="preserve">he reader needs to know whether a D2R response is expected </w:t>
        </w:r>
      </w:ins>
      <w:ins w:id="72" w:author="Rapp_Post" w:date="2024-11-30T09:25:00Z">
        <w:r w:rsidR="006B38B7">
          <w:t>in D2R direction</w:t>
        </w:r>
        <w:r w:rsidR="006B38B7" w:rsidRPr="006746C2">
          <w:t xml:space="preserve"> </w:t>
        </w:r>
      </w:ins>
      <w:ins w:id="73" w:author="Rapp_Post" w:date="2024-11-25T16:25:00Z">
        <w:r w:rsidR="006746C2" w:rsidRPr="006746C2">
          <w:t>and</w:t>
        </w:r>
      </w:ins>
      <w:ins w:id="74" w:author="Rapp_Post" w:date="2024-11-30T09:25:00Z">
        <w:r w:rsidR="006B38B7">
          <w:t>, if so,</w:t>
        </w:r>
      </w:ins>
      <w:ins w:id="75" w:author="Rapp_Post" w:date="2024-11-25T16:25:00Z">
        <w:r w:rsidR="006746C2" w:rsidRPr="006746C2">
          <w:t xml:space="preserve"> the expected D2R message size. </w:t>
        </w:r>
        <w:commentRangeStart w:id="76"/>
        <w:r w:rsidR="006746C2" w:rsidRPr="006746C2">
          <w:t xml:space="preserve">It can be further discussed on the details on how the reader gets </w:t>
        </w:r>
      </w:ins>
      <w:ins w:id="77" w:author="Rapp_Post" w:date="2024-11-30T09:24:00Z">
        <w:r w:rsidR="006B38B7">
          <w:t>that</w:t>
        </w:r>
      </w:ins>
      <w:ins w:id="78" w:author="Rapp_Post" w:date="2024-11-25T16:25:00Z">
        <w:r w:rsidR="006746C2" w:rsidRPr="006746C2">
          <w:t xml:space="preserve"> information</w:t>
        </w:r>
      </w:ins>
      <w:ins w:id="79" w:author="Rapp_Post" w:date="2024-11-30T09:26:00Z">
        <w:r w:rsidR="00D069E2">
          <w:t xml:space="preserve"> </w:t>
        </w:r>
      </w:ins>
      <w:ins w:id="80" w:author="Rapp_Post" w:date="2024-11-25T16:25:00Z">
        <w:r w:rsidR="006746C2" w:rsidRPr="006746C2">
          <w:t>(related to the “expected D2R message size” discussion in sub-clause 6.3.5).</w:t>
        </w:r>
      </w:ins>
      <w:commentRangeEnd w:id="76"/>
      <w:r w:rsidR="00F31CB4">
        <w:rPr>
          <w:rStyle w:val="CommentReference"/>
          <w:lang w:val="en-GB" w:eastAsia="ja-JP"/>
        </w:rPr>
        <w:commentReference w:id="76"/>
      </w:r>
      <w:ins w:id="81" w:author="Rapp_Post" w:date="2024-11-25T16:25:00Z">
        <w:r w:rsidR="006746C2" w:rsidRPr="006746C2">
          <w:t xml:space="preserve"> </w:t>
        </w:r>
        <w:commentRangeStart w:id="82"/>
        <w:r w:rsidR="006746C2" w:rsidRPr="006746C2">
          <w:t xml:space="preserve">It can be further discussed </w:t>
        </w:r>
      </w:ins>
      <w:commentRangeEnd w:id="82"/>
      <w:r w:rsidR="0014406E">
        <w:rPr>
          <w:rStyle w:val="CommentReference"/>
          <w:lang w:val="en-GB" w:eastAsia="ja-JP"/>
        </w:rPr>
        <w:commentReference w:id="82"/>
      </w:r>
      <w:ins w:id="83" w:author="Rapp_Post" w:date="2024-11-25T16:25:00Z">
        <w:r w:rsidR="006746C2" w:rsidRPr="006746C2">
          <w:t>on whether the command type, if needed, is explicit or inferred from the “expected D2R message size” if available.</w:t>
        </w:r>
      </w:ins>
    </w:p>
    <w:p w14:paraId="276AB7E4" w14:textId="77777777" w:rsidR="00972156" w:rsidRPr="00906C3A" w:rsidRDefault="00972156" w:rsidP="00972156">
      <w:pPr>
        <w:pStyle w:val="B1"/>
        <w:rPr>
          <w:ins w:id="84" w:author="Huawei-Yulong" w:date="2024-11-07T15:18:00Z"/>
        </w:rPr>
      </w:pPr>
      <w:ins w:id="85"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86" w:author="Huawei-Yulong" w:date="2024-11-07T15:18:00Z"/>
        </w:rPr>
      </w:pPr>
      <w:ins w:id="87"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Heading3"/>
      </w:pPr>
      <w:r w:rsidRPr="00165451">
        <w:t>6.</w:t>
      </w:r>
      <w:r>
        <w:rPr>
          <w:lang w:val="en-US"/>
        </w:rPr>
        <w:t>3</w:t>
      </w:r>
      <w:r w:rsidRPr="00165451">
        <w:t>.2</w:t>
      </w:r>
      <w:r w:rsidRPr="00165451">
        <w:tab/>
        <w:t>Protocol stack</w:t>
      </w:r>
      <w:del w:id="88" w:author="Huawei-Yulong" w:date="2024-11-07T15:18:00Z">
        <w:r w:rsidRPr="00165451" w:rsidDel="002623D5">
          <w:delText>,</w:delText>
        </w:r>
      </w:del>
      <w:r w:rsidRPr="00165451">
        <w:t xml:space="preserve"> </w:t>
      </w:r>
      <w:ins w:id="89" w:author="Huawei-Yulong" w:date="2024-11-07T15:18:00Z">
        <w:r w:rsidR="002623D5">
          <w:t xml:space="preserve">and </w:t>
        </w:r>
      </w:ins>
      <w:r w:rsidRPr="00165451">
        <w:rPr>
          <w:rFonts w:eastAsia="DengXian"/>
          <w:lang w:eastAsia="zh-CN"/>
        </w:rPr>
        <w:t>functionality</w:t>
      </w:r>
      <w:r w:rsidRPr="00165451">
        <w:t xml:space="preserve"> </w:t>
      </w:r>
      <w:del w:id="90" w:author="Huawei-Yulong" w:date="2024-11-07T15:18:00Z">
        <w:r w:rsidRPr="00165451" w:rsidDel="002623D5">
          <w:delText xml:space="preserve">and data transmission </w:delText>
        </w:r>
      </w:del>
      <w:r w:rsidRPr="00165451">
        <w:rPr>
          <w:rFonts w:hint="eastAsia"/>
        </w:rPr>
        <w:t>aspe</w:t>
      </w:r>
      <w:r w:rsidRPr="00165451">
        <w:t>cts</w:t>
      </w:r>
      <w:bookmarkEnd w:id="54"/>
    </w:p>
    <w:p w14:paraId="54BD32E9" w14:textId="43AC42EA" w:rsidR="006C4354" w:rsidRPr="00165451" w:rsidDel="001C51A2" w:rsidRDefault="006C4354" w:rsidP="006C4354">
      <w:pPr>
        <w:rPr>
          <w:del w:id="91" w:author="Huawei-Yulong" w:date="2024-11-07T15:18:00Z"/>
          <w:lang w:eastAsia="zh-CN"/>
        </w:rPr>
      </w:pPr>
      <w:del w:id="92"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93"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94"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95"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96"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97" w:author="Huawei-Yulong" w:date="2024-11-07T15:23:00Z"/>
          <w:color w:val="FF0000"/>
        </w:rPr>
      </w:pPr>
      <w:del w:id="98"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189172D7" w14:textId="77777777" w:rsidR="00885CC4" w:rsidRPr="00165451" w:rsidRDefault="00885CC4" w:rsidP="00885CC4">
      <w:pPr>
        <w:pStyle w:val="TH"/>
        <w:rPr>
          <w:ins w:id="99" w:author="Huawei-Yulong" w:date="2024-11-07T15:23:00Z"/>
          <w:rFonts w:eastAsia="DengXian"/>
          <w:lang w:eastAsia="zh-CN"/>
        </w:rPr>
      </w:pPr>
      <w:ins w:id="100" w:author="Huawei-Yulong" w:date="2024-11-07T15:23:00Z">
        <w:r>
          <w:object w:dxaOrig="3673" w:dyaOrig="1837" w14:anchorId="2EB95F80">
            <v:shape id="_x0000_i1026" type="#_x0000_t75" style="width:187pt;height:94pt" o:ole="">
              <v:imagedata r:id="rId17" o:title=""/>
            </v:shape>
            <o:OLEObject Type="Embed" ProgID="Visio.Drawing.15" ShapeID="_x0000_i1026" DrawAspect="Content" ObjectID="_1794603330" r:id="rId18"/>
          </w:object>
        </w:r>
      </w:ins>
    </w:p>
    <w:p w14:paraId="1EEF6492" w14:textId="77777777" w:rsidR="00885CC4" w:rsidRPr="00165451" w:rsidRDefault="00885CC4" w:rsidP="00885CC4">
      <w:pPr>
        <w:pStyle w:val="TF"/>
        <w:rPr>
          <w:ins w:id="101" w:author="Huawei-Yulong" w:date="2024-11-07T15:23:00Z"/>
        </w:rPr>
      </w:pPr>
      <w:ins w:id="102"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103"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104"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105" w:author="Rapp_Post" w:date="2024-11-29T16:26:00Z">
        <w:r w:rsidR="00AA7DDC">
          <w:t>sub-</w:t>
        </w:r>
      </w:ins>
      <w:r w:rsidRPr="00165451">
        <w:t>clause 6.</w:t>
      </w:r>
      <w:r>
        <w:rPr>
          <w:lang w:val="en-US"/>
        </w:rPr>
        <w:t>3</w:t>
      </w:r>
      <w:r w:rsidRPr="00165451">
        <w:t>.</w:t>
      </w:r>
      <w:del w:id="106" w:author="Huawei-Yulong" w:date="2024-11-07T15:24:00Z">
        <w:r w:rsidRPr="00165451" w:rsidDel="005E5BC5">
          <w:delText>4</w:delText>
        </w:r>
      </w:del>
      <w:ins w:id="107"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08" w:author="Huawei-Yulong" w:date="2024-11-07T15:19:00Z"/>
          <w:lang w:eastAsia="zh-CN"/>
        </w:rPr>
      </w:pPr>
      <w:ins w:id="109" w:author="Huawei-Yulong" w:date="2024-11-07T15:19:00Z">
        <w:r>
          <w:rPr>
            <w:rFonts w:eastAsia="DengXian" w:hint="eastAsia"/>
            <w:lang w:eastAsia="zh-CN"/>
          </w:rPr>
          <w:t>-</w:t>
        </w:r>
        <w:r>
          <w:rPr>
            <w:rFonts w:eastAsia="DengXian"/>
            <w:lang w:eastAsia="zh-CN"/>
          </w:rPr>
          <w:tab/>
          <w:t>AS security (</w:t>
        </w:r>
        <w:r w:rsidRPr="001C51A2">
          <w:rPr>
            <w:rFonts w:eastAsia="DengXian"/>
            <w:lang w:eastAsia="zh-CN"/>
          </w:rPr>
          <w:t>The AS layer design assumes no support of AS security, unless the study in [R2-2] further concludes differently.</w:t>
        </w:r>
        <w:r>
          <w:rPr>
            <w:rFonts w:eastAsia="DengXian"/>
            <w:lang w:eastAsia="zh-CN"/>
          </w:rPr>
          <w:t>)</w:t>
        </w:r>
      </w:ins>
    </w:p>
    <w:p w14:paraId="63176E44" w14:textId="4F314A79" w:rsidR="006C4354" w:rsidRPr="00165451" w:rsidRDefault="006C4354" w:rsidP="006C4354">
      <w:pPr>
        <w:pStyle w:val="B1"/>
      </w:pPr>
      <w:r w:rsidRPr="00165451">
        <w:rPr>
          <w:rFonts w:hint="eastAsia"/>
          <w:lang w:eastAsia="zh-CN"/>
        </w:rPr>
        <w:lastRenderedPageBreak/>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SimSun" w:hint="eastAsia"/>
          <w:lang w:eastAsia="zh-CN"/>
        </w:rPr>
        <w:t>-</w:t>
      </w:r>
      <w:r w:rsidRPr="00165451">
        <w:rPr>
          <w:rFonts w:eastAsia="SimSun"/>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446CE087" w14:textId="6BB65B90" w:rsidR="006C4354" w:rsidRPr="002A010A" w:rsidRDefault="006C4354" w:rsidP="006C4354">
      <w:pPr>
        <w:pStyle w:val="NO"/>
      </w:pPr>
      <w:r w:rsidRPr="002A010A">
        <w:t>NOTE 1:</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10" w:author="Huawei-Yulong" w:date="2024-11-07T15:24:00Z">
        <w:r w:rsidRPr="002A010A" w:rsidDel="005E5BC5">
          <w:delText xml:space="preserve">Legacy </w:delText>
        </w:r>
      </w:del>
      <w:r w:rsidRPr="002A010A">
        <w:t>NR SR</w:t>
      </w:r>
      <w:ins w:id="111"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12" w:author="Huawei-Yulong" w:date="2024-11-07T15:39:00Z">
        <w:r w:rsidR="00134C32">
          <w:t>R2-3</w:t>
        </w:r>
      </w:ins>
      <w:ins w:id="113" w:author="Huawei-Yulong" w:date="2024-11-07T15:24:00Z">
        <w:r w:rsidR="005E5BC5" w:rsidRPr="00CA6C2A">
          <w:rPr>
            <w:rFonts w:eastAsia="DengXian"/>
            <w:lang w:eastAsia="zh-CN"/>
          </w:rPr>
          <w:t>]</w:t>
        </w:r>
      </w:ins>
    </w:p>
    <w:p w14:paraId="699119B1" w14:textId="42835D83" w:rsidR="006C4354" w:rsidRPr="002A010A" w:rsidRDefault="006C4354" w:rsidP="006C4354">
      <w:pPr>
        <w:pStyle w:val="B1"/>
      </w:pPr>
      <w:r w:rsidRPr="002A010A">
        <w:t>-</w:t>
      </w:r>
      <w:r w:rsidRPr="002A010A">
        <w:tab/>
      </w:r>
      <w:del w:id="114" w:author="Huawei-Yulong" w:date="2024-11-07T15:24:00Z">
        <w:r w:rsidRPr="002A010A" w:rsidDel="005E5BC5">
          <w:delText xml:space="preserve">Legacy </w:delText>
        </w:r>
      </w:del>
      <w:r w:rsidRPr="002A010A">
        <w:t>NR BSR</w:t>
      </w:r>
      <w:ins w:id="115"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16" w:author="Huawei-Yulong" w:date="2024-11-07T15:39:00Z">
        <w:r w:rsidR="00134C32">
          <w:t>R2-</w:t>
        </w:r>
      </w:ins>
      <w:ins w:id="117" w:author="Huawei-Yulong" w:date="2024-11-07T15:40:00Z">
        <w:r w:rsidR="00204056">
          <w:t>3</w:t>
        </w:r>
      </w:ins>
      <w:ins w:id="118" w:author="Huawei-Yulong" w:date="2024-11-07T15:24:00Z">
        <w:r w:rsidR="005E5BC5" w:rsidRPr="00CA6C2A">
          <w:rPr>
            <w:rFonts w:eastAsia="DengXian"/>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Heading3"/>
      </w:pPr>
      <w:bookmarkStart w:id="119" w:name="_Toc181740549"/>
      <w:r w:rsidRPr="00165451">
        <w:t>6.</w:t>
      </w:r>
      <w:r>
        <w:t>3</w:t>
      </w:r>
      <w:r w:rsidRPr="00165451">
        <w:t>.3</w:t>
      </w:r>
      <w:r w:rsidRPr="00165451">
        <w:tab/>
        <w:t>A-IoT paging</w:t>
      </w:r>
      <w:del w:id="120" w:author="Huawei-Yulong" w:date="2024-11-07T15:24:00Z">
        <w:r w:rsidRPr="00165451" w:rsidDel="00147B0E">
          <w:delText xml:space="preserve"> functionality</w:delText>
        </w:r>
      </w:del>
      <w:bookmarkEnd w:id="119"/>
    </w:p>
    <w:p w14:paraId="28266810" w14:textId="3C7BCD19" w:rsidR="006C4354" w:rsidRPr="00165451" w:rsidRDefault="006C4354" w:rsidP="006C4354">
      <w:r w:rsidRPr="00165451">
        <w:rPr>
          <w:lang w:val="en-US" w:eastAsia="zh-CN"/>
        </w:rPr>
        <w:t xml:space="preserve">In </w:t>
      </w:r>
      <w:ins w:id="121" w:author="Huawei-Yulong" w:date="2024-11-07T15:24:00Z">
        <w:r w:rsidR="00147B0E">
          <w:rPr>
            <w:rFonts w:eastAsia="DengXian"/>
            <w:lang w:eastAsia="zh-CN"/>
          </w:rPr>
          <w:t>A-IoT</w:t>
        </w:r>
        <w:r w:rsidR="00147B0E" w:rsidRPr="00165451">
          <w:rPr>
            <w:lang w:val="en-US" w:eastAsia="zh-CN"/>
          </w:rPr>
          <w:t xml:space="preserve"> </w:t>
        </w:r>
      </w:ins>
      <w:r w:rsidRPr="00165451">
        <w:rPr>
          <w:lang w:val="en-US" w:eastAsia="zh-CN"/>
        </w:rPr>
        <w:t xml:space="preserve">AS layer, the A-IoT paging functionality is </w:t>
      </w:r>
      <w:ins w:id="122"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23"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24"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4C96E21F" w:rsidR="006C4354" w:rsidRPr="00165451" w:rsidRDefault="006C4354" w:rsidP="006C4354">
      <w:r w:rsidRPr="00165451">
        <w:t>As to the A-IoT paging message, it can additionally indicate the information from which the device(s) can determine the resource(s) to be used for D2R response message(s).</w:t>
      </w:r>
      <w:ins w:id="125" w:author="Huawei-Yulong" w:date="2024-11-07T15:25:00Z">
        <w:r w:rsidR="003D1F0D" w:rsidRPr="003D1F0D">
          <w:t xml:space="preserve"> </w:t>
        </w:r>
        <w:r w:rsidR="003D1F0D">
          <w:t>It can be further considered on more details for the discussion in clause 6.1.</w:t>
        </w:r>
      </w:ins>
    </w:p>
    <w:p w14:paraId="76C8ED40" w14:textId="44C4C3DE" w:rsidR="006C4354" w:rsidRPr="00165451" w:rsidRDefault="006C4354" w:rsidP="006C4354">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R2-3]</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ins w:id="126" w:author="Huawei-Yulong" w:date="2024-11-07T15:25:00Z">
        <w:r w:rsidR="003D1F0D">
          <w:t xml:space="preserve"> (it can be further considered on the discussion in clause 6.1 and 6.2)</w:t>
        </w:r>
      </w:ins>
      <w:r w:rsidRPr="00165451">
        <w:t>.</w:t>
      </w:r>
    </w:p>
    <w:p w14:paraId="1C09D57C" w14:textId="4F8379EE" w:rsidR="00720DC8" w:rsidRPr="00ED4AB3" w:rsidRDefault="003D1F0D" w:rsidP="00720DC8">
      <w:pPr>
        <w:rPr>
          <w:ins w:id="127" w:author="Rapp_Post" w:date="2024-11-25T16:29:00Z"/>
        </w:rPr>
      </w:pPr>
      <w:bookmarkStart w:id="128" w:name="_Toc181740550"/>
      <w:ins w:id="129"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message can include information to avoid this duplicated response from the device to a reader. It can be further discussed on how to design</w:t>
        </w:r>
        <w:r w:rsidRPr="00113856">
          <w:t xml:space="preserve"> </w:t>
        </w:r>
        <w:r>
          <w:t>this information in A-IoT paging message (e.g.</w:t>
        </w:r>
      </w:ins>
      <w:ins w:id="130" w:author="Rapp_Post" w:date="2024-11-25T16:30:00Z">
        <w:r w:rsidR="00B3205E">
          <w:t>,</w:t>
        </w:r>
      </w:ins>
      <w:ins w:id="131" w:author="Huawei-Yulong" w:date="2024-11-07T15:25:00Z">
        <w:r>
          <w:t xml:space="preserve"> </w:t>
        </w:r>
      </w:ins>
      <w:ins w:id="132" w:author="Rapp_Post" w:date="2024-11-30T09:30:00Z">
        <w:r w:rsidR="00BA0848">
          <w:t xml:space="preserve">including </w:t>
        </w:r>
      </w:ins>
      <w:ins w:id="133" w:author="Huawei-Yulong" w:date="2024-11-07T15:25:00Z">
        <w:r>
          <w:t xml:space="preserve">stage-3 details and considering the </w:t>
        </w:r>
      </w:ins>
      <w:ins w:id="134" w:author="Rapp_Post" w:date="2024-11-30T09:30:00Z">
        <w:r w:rsidR="00BA0848">
          <w:t xml:space="preserve">related </w:t>
        </w:r>
      </w:ins>
      <w:ins w:id="135" w:author="Huawei-Yulong" w:date="2024-11-07T15:25:00Z">
        <w:r>
          <w:t xml:space="preserve">aspects from other WGs). Then, based on this information, the device determines whether to skip sending the response to A-IoT </w:t>
        </w:r>
        <w:r>
          <w:lastRenderedPageBreak/>
          <w:t>paging</w:t>
        </w:r>
        <w:r w:rsidRPr="00C5494D">
          <w:t xml:space="preserve"> </w:t>
        </w:r>
        <w:r>
          <w:t>message or not (if the device had successfully responded the same service before).</w:t>
        </w:r>
      </w:ins>
      <w:ins w:id="136" w:author="Rapp_Post" w:date="2024-11-29T16:32:00Z">
        <w:r w:rsidR="00100805" w:rsidRPr="00100805">
          <w:t xml:space="preserve"> </w:t>
        </w:r>
        <w:r w:rsidR="00100805">
          <w:t xml:space="preserve">This information should be short and simple. </w:t>
        </w:r>
      </w:ins>
      <w:ins w:id="137" w:author="Rapp_Post" w:date="2024-11-25T16:29:00Z">
        <w:r w:rsidR="00720DC8">
          <w:t xml:space="preserve">This information </w:t>
        </w:r>
      </w:ins>
      <w:ins w:id="138" w:author="Rapp_Post" w:date="2024-11-30T09:31:00Z">
        <w:r w:rsidR="00BA0848">
          <w:t>is</w:t>
        </w:r>
      </w:ins>
      <w:ins w:id="139" w:author="Rapp_Post" w:date="2024-11-25T16:29:00Z">
        <w:r w:rsidR="00720DC8">
          <w:t xml:space="preserve"> one ID, while it can be further discussed whether the ID is generated by the reader or by the core network.</w:t>
        </w:r>
      </w:ins>
      <w:ins w:id="140" w:author="Rapp_Post" w:date="2024-11-29T16:32:00Z">
        <w:r w:rsidR="00100805" w:rsidRPr="00100805">
          <w:t xml:space="preserve"> </w:t>
        </w:r>
        <w:r w:rsidR="00100805" w:rsidRPr="00720DC8">
          <w:t>It can be further discussed on the size of this information</w:t>
        </w:r>
      </w:ins>
      <w:ins w:id="141" w:author="Rapp_Post" w:date="2024-11-29T16:33:00Z">
        <w:r w:rsidR="00100805">
          <w:t>.</w:t>
        </w:r>
      </w:ins>
    </w:p>
    <w:p w14:paraId="404FC47F" w14:textId="0D25C1C2" w:rsidR="00720DC8" w:rsidRDefault="00720DC8" w:rsidP="00720DC8">
      <w:pPr>
        <w:rPr>
          <w:ins w:id="142" w:author="Rapp_Post" w:date="2024-11-25T16:29:00Z"/>
        </w:rPr>
      </w:pPr>
      <w:ins w:id="143" w:author="Rapp_Post" w:date="2024-11-25T16:29:00Z">
        <w:r>
          <w:t xml:space="preserve">It can be further discussed for the scenario that different readers may send A-IoT paging messages, which are associated with the same service request from the CN, to the same device for response. If this scenario is in the scope, it can be further discussed, by considering the </w:t>
        </w:r>
      </w:ins>
      <w:ins w:id="144" w:author="Rapp_Post" w:date="2024-11-30T09:34:00Z">
        <w:r w:rsidR="00551429">
          <w:t>progress</w:t>
        </w:r>
      </w:ins>
      <w:ins w:id="145" w:author="Rapp_Post" w:date="2024-11-25T16:29:00Z">
        <w:r>
          <w:t xml:space="preserve"> from all the WGs.</w:t>
        </w:r>
      </w:ins>
    </w:p>
    <w:p w14:paraId="347B003A" w14:textId="1CDABD4E" w:rsidR="003D1F0D" w:rsidRPr="00720DC8" w:rsidRDefault="00720DC8" w:rsidP="00720DC8">
      <w:pPr>
        <w:rPr>
          <w:ins w:id="146" w:author="Huawei-Yulong" w:date="2024-11-07T15:25:00Z"/>
          <w:rFonts w:eastAsia="DengXian"/>
          <w:lang w:val="en-US" w:eastAsia="zh-CN"/>
        </w:rPr>
      </w:pPr>
      <w:commentRangeStart w:id="147"/>
      <w:ins w:id="148" w:author="Rapp_Post" w:date="2024-11-25T16:29:00Z">
        <w:r>
          <w:t>It can be further discussed on whether other information related to the possible subsequent message(s) is included in the A-IoT paging message, e.g., the service type, command type</w:t>
        </w:r>
      </w:ins>
      <w:commentRangeEnd w:id="147"/>
      <w:r w:rsidR="00091312">
        <w:rPr>
          <w:rStyle w:val="CommentReference"/>
        </w:rPr>
        <w:commentReference w:id="147"/>
      </w:r>
      <w:ins w:id="149" w:author="Rapp_Post" w:date="2024-11-25T16:29:00Z">
        <w:r>
          <w:t>.</w:t>
        </w:r>
      </w:ins>
    </w:p>
    <w:p w14:paraId="1542A42B" w14:textId="77777777" w:rsidR="006C4354" w:rsidRPr="00165451" w:rsidRDefault="006C4354" w:rsidP="006C4354">
      <w:pPr>
        <w:pStyle w:val="Heading3"/>
      </w:pPr>
      <w:r w:rsidRPr="00165451">
        <w:t>6.</w:t>
      </w:r>
      <w:r>
        <w:t>3</w:t>
      </w:r>
      <w:r w:rsidRPr="00165451">
        <w:t>.4</w:t>
      </w:r>
      <w:r w:rsidRPr="00165451">
        <w:tab/>
        <w:t>A-IoT random access procedure</w:t>
      </w:r>
      <w:bookmarkEnd w:id="128"/>
    </w:p>
    <w:p w14:paraId="38A0B919" w14:textId="17FDA3D7" w:rsidR="006C4354" w:rsidRPr="00165451" w:rsidRDefault="006C4354" w:rsidP="006C4354">
      <w:r w:rsidRPr="00165451">
        <w:t>A-IoT random access procedure</w:t>
      </w:r>
      <w:del w:id="150"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51"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p w14:paraId="733CE883" w14:textId="60FFB19C" w:rsidR="007F137D" w:rsidRPr="005327E3" w:rsidRDefault="005812BB" w:rsidP="007F137D">
      <w:pPr>
        <w:pStyle w:val="TH"/>
        <w:rPr>
          <w:ins w:id="152"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53" w:author="Rapp_Post" w:date="2024-11-29T17:07:00Z">
        <w:r>
          <w:object w:dxaOrig="5508" w:dyaOrig="1801" w14:anchorId="5A7D920B">
            <v:shape id="_x0000_i1027" type="#_x0000_t75" style="width:388.5pt;height:129pt" o:ole="">
              <v:imagedata r:id="rId19" o:title=""/>
            </v:shape>
            <o:OLEObject Type="Embed" ProgID="Visio.Drawing.15" ShapeID="_x0000_i1027" DrawAspect="Content" ObjectID="_1794603331" r:id="rId20"/>
          </w:object>
        </w:r>
      </w:ins>
    </w:p>
    <w:p w14:paraId="02B0E5D3" w14:textId="77777777" w:rsidR="007F137D" w:rsidRPr="00165451" w:rsidRDefault="007F137D" w:rsidP="007F137D">
      <w:pPr>
        <w:pStyle w:val="TF"/>
        <w:rPr>
          <w:ins w:id="154" w:author="Huawei-Yulong" w:date="2024-11-07T15:26:00Z"/>
        </w:rPr>
      </w:pPr>
      <w:ins w:id="155"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56" w:author="Huawei-Yulong" w:date="2024-11-07T15:26:00Z"/>
          <w:rFonts w:eastAsia="DengXian"/>
          <w:bCs/>
          <w:lang w:eastAsia="zh-CN"/>
        </w:rPr>
      </w:pPr>
      <w:ins w:id="157" w:author="Huawei-Yulong" w:date="2024-11-07T15:26: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frequency resource for A-IoT device(s) to perform access (e.g., transmitting the A-IoT Msg1 by the device).</w:t>
        </w:r>
        <w:r w:rsidRPr="00E95C8C">
          <w:rPr>
            <w:rFonts w:eastAsia="DengXian"/>
            <w:bCs/>
            <w:lang w:eastAsia="zh-CN"/>
          </w:rPr>
          <w:t xml:space="preserve"> A set of access occasion</w:t>
        </w:r>
        <w:r>
          <w:rPr>
            <w:rFonts w:eastAsia="DengXian"/>
            <w:bCs/>
            <w:lang w:eastAsia="zh-CN"/>
          </w:rPr>
          <w:t>(</w:t>
        </w:r>
        <w:r w:rsidRPr="00E95C8C">
          <w:rPr>
            <w:rFonts w:eastAsia="DengXian"/>
            <w:bCs/>
            <w:lang w:eastAsia="zh-CN"/>
          </w:rPr>
          <w:t>s</w:t>
        </w:r>
        <w:r>
          <w:rPr>
            <w:rFonts w:eastAsia="DengXian"/>
            <w:bCs/>
            <w:lang w:eastAsia="zh-CN"/>
          </w:rPr>
          <w:t>) for different</w:t>
        </w:r>
        <w:r w:rsidRPr="00E95C8C">
          <w:rPr>
            <w:rFonts w:eastAsia="DengXian"/>
            <w:bCs/>
            <w:lang w:eastAsia="zh-CN"/>
          </w:rPr>
          <w:t xml:space="preserve"> </w:t>
        </w:r>
        <w:r>
          <w:rPr>
            <w:rFonts w:eastAsia="DengXian"/>
            <w:bCs/>
            <w:lang w:eastAsia="zh-CN"/>
          </w:rPr>
          <w:t xml:space="preserve">A-IoT </w:t>
        </w:r>
        <w:r w:rsidRPr="00E95C8C">
          <w:rPr>
            <w:rFonts w:eastAsia="DengXian"/>
            <w:bCs/>
            <w:lang w:eastAsia="zh-CN"/>
          </w:rPr>
          <w:t>device</w:t>
        </w:r>
        <w:r>
          <w:rPr>
            <w:rFonts w:eastAsia="DengXian"/>
            <w:bCs/>
            <w:lang w:eastAsia="zh-CN"/>
          </w:rPr>
          <w:t>(</w:t>
        </w:r>
        <w:r w:rsidRPr="00E95C8C">
          <w:rPr>
            <w:rFonts w:eastAsia="DengXian"/>
            <w:bCs/>
            <w:lang w:eastAsia="zh-CN"/>
          </w:rPr>
          <w:t>s</w:t>
        </w:r>
        <w:r>
          <w:rPr>
            <w:rFonts w:eastAsia="DengXian"/>
            <w:bCs/>
            <w:lang w:eastAsia="zh-CN"/>
          </w:rPr>
          <w:t>)</w:t>
        </w:r>
        <w:r w:rsidRPr="00E95C8C">
          <w:rPr>
            <w:rFonts w:eastAsia="DengXian"/>
            <w:bCs/>
            <w:lang w:eastAsia="zh-CN"/>
          </w:rPr>
          <w:t xml:space="preserve"> </w:t>
        </w:r>
        <w:r>
          <w:rPr>
            <w:rFonts w:eastAsia="DengXian"/>
            <w:bCs/>
            <w:lang w:eastAsia="zh-CN"/>
          </w:rPr>
          <w:t>is</w:t>
        </w:r>
        <w:r w:rsidRPr="00E95C8C">
          <w:rPr>
            <w:rFonts w:eastAsia="DengXian"/>
            <w:bCs/>
            <w:lang w:eastAsia="zh-CN"/>
          </w:rPr>
          <w:t xml:space="preserve"> scheduled via </w:t>
        </w:r>
        <w:r>
          <w:rPr>
            <w:rFonts w:eastAsia="DengXian"/>
            <w:bCs/>
            <w:lang w:eastAsia="zh-CN"/>
          </w:rPr>
          <w:t>the</w:t>
        </w:r>
        <w:r w:rsidRPr="00E95C8C">
          <w:rPr>
            <w:rFonts w:eastAsia="DengXian"/>
            <w:bCs/>
            <w:lang w:eastAsia="zh-CN"/>
          </w:rPr>
          <w:t xml:space="preserve"> R2D </w:t>
        </w:r>
        <w:r>
          <w:rPr>
            <w:rFonts w:eastAsia="DengXian"/>
            <w:bCs/>
            <w:lang w:eastAsia="zh-CN"/>
          </w:rPr>
          <w:t>message (referring to the “</w:t>
        </w:r>
        <w:r w:rsidRPr="001154F2">
          <w:rPr>
            <w:rFonts w:eastAsia="DengXian"/>
            <w:bCs/>
            <w:lang w:eastAsia="zh-CN"/>
          </w:rPr>
          <w:t>R2D transmission triggering random access</w:t>
        </w:r>
        <w:r>
          <w:rPr>
            <w:rFonts w:eastAsia="DengXian"/>
            <w:bCs/>
            <w:lang w:eastAsia="zh-CN"/>
          </w:rPr>
          <w:t xml:space="preserve">” in sub-clause 6.1.4) </w:t>
        </w:r>
        <w:r w:rsidRPr="00E95C8C">
          <w:rPr>
            <w:rFonts w:eastAsia="DengXian"/>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158"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59"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160" w:author="Huawei-Yulong" w:date="2024-11-07T15:26:00Z"/>
          <w:rFonts w:eastAsia="DengXian"/>
        </w:rPr>
      </w:pPr>
      <w:ins w:id="161" w:author="Huawei-Yulong" w:date="2024-11-07T15:26:00Z">
        <w:r>
          <w:rPr>
            <w:rFonts w:eastAsia="DengXian" w:hint="eastAsia"/>
          </w:rPr>
          <w:t>-</w:t>
        </w:r>
        <w:r>
          <w:rPr>
            <w:rFonts w:eastAsia="DengXian"/>
          </w:rPr>
          <w:tab/>
          <w:t xml:space="preserve">The A-IoT </w:t>
        </w:r>
        <w:r w:rsidRPr="00822616">
          <w:rPr>
            <w:rFonts w:eastAsia="DengXian"/>
          </w:rPr>
          <w:t xml:space="preserve">device determines the random access type from the </w:t>
        </w:r>
        <w:r>
          <w:rPr>
            <w:rFonts w:eastAsia="DengXian"/>
          </w:rPr>
          <w:t xml:space="preserve">A-IoT </w:t>
        </w:r>
        <w:r w:rsidRPr="00822616">
          <w:rPr>
            <w:rFonts w:eastAsia="DengXian"/>
          </w:rPr>
          <w:t>paging message</w:t>
        </w:r>
        <w:r>
          <w:rPr>
            <w:rFonts w:eastAsia="DengXian"/>
          </w:rPr>
          <w:t>,</w:t>
        </w:r>
        <w:r w:rsidRPr="00822616">
          <w:t xml:space="preserve"> </w:t>
        </w:r>
        <w:r>
          <w:t xml:space="preserve">in accordance to </w:t>
        </w:r>
      </w:ins>
      <w:ins w:id="162" w:author="Rapp_Post" w:date="2024-11-29T16:26:00Z">
        <w:r w:rsidR="00AA7DDC">
          <w:t>sub-</w:t>
        </w:r>
      </w:ins>
      <w:ins w:id="163" w:author="Huawei-Yulong" w:date="2024-11-07T15:26:00Z">
        <w:r>
          <w:t>clause 6.3.3</w:t>
        </w:r>
        <w:r w:rsidRPr="00822616">
          <w:rPr>
            <w:rFonts w:eastAsia="DengXian"/>
          </w:rPr>
          <w:t xml:space="preserve">. </w:t>
        </w:r>
        <w:r>
          <w:t>The reader can configure either contention-free access or contention-based random access (and the corresponding configurations).</w:t>
        </w:r>
        <w:r>
          <w:rPr>
            <w:rFonts w:eastAsia="DengXian"/>
          </w:rPr>
          <w:t xml:space="preserve"> It can be further discussed on whether </w:t>
        </w:r>
        <w:r w:rsidRPr="00822616">
          <w:rPr>
            <w:rFonts w:eastAsia="DengXian"/>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t>-</w:t>
      </w:r>
      <w:r>
        <w:tab/>
      </w:r>
      <w:r w:rsidRPr="002A010A">
        <w:t xml:space="preserve">Skips the contention resolution in Step 2 and performs the </w:t>
      </w:r>
      <w:del w:id="164" w:author="Huawei-Yulong" w:date="2024-11-07T15:26:00Z">
        <w:r w:rsidRPr="002A010A" w:rsidDel="0007045F">
          <w:delText xml:space="preserve">Step 3 for </w:delText>
        </w:r>
      </w:del>
      <w:r w:rsidRPr="002A010A">
        <w:t>data transmission</w:t>
      </w:r>
      <w:ins w:id="165" w:author="Huawei-Yulong" w:date="2024-11-07T15:26:00Z">
        <w:r w:rsidR="0007045F" w:rsidRPr="0007045F">
          <w:t xml:space="preserve"> </w:t>
        </w:r>
        <w:r w:rsidR="0007045F">
          <w:t xml:space="preserve">in accordance to </w:t>
        </w:r>
      </w:ins>
      <w:ins w:id="166" w:author="Rapp_Post" w:date="2024-11-29T16:26:00Z">
        <w:r w:rsidR="00AA7DDC">
          <w:t>sub-</w:t>
        </w:r>
      </w:ins>
      <w:ins w:id="167"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168" w:author="Huawei-Yulong" w:date="2024-11-07T15:27:00Z">
        <w:r w:rsidRPr="002A010A" w:rsidDel="00E660B2">
          <w:delText>determination/</w:delText>
        </w:r>
      </w:del>
      <w:r w:rsidRPr="002A010A">
        <w:t>selection:</w:t>
      </w:r>
      <w:ins w:id="169"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170"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lastRenderedPageBreak/>
        <w:t>-</w:t>
      </w:r>
      <w:r w:rsidRPr="00165451">
        <w:tab/>
        <w:t>There are two candidate solutions being studied for the contention resolution, as below</w:t>
      </w:r>
      <w:ins w:id="171" w:author="Huawei-Yulong" w:date="2024-11-07T15:48:00Z">
        <w:r w:rsidR="00A32295">
          <w:t xml:space="preserve"> </w:t>
        </w:r>
      </w:ins>
      <w:ins w:id="172"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173" w:name="_Hlk163113644"/>
      <w:r w:rsidRPr="002A010A">
        <w:t xml:space="preserve">one </w:t>
      </w:r>
      <w:ins w:id="174"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175" w:author="Huawei-Yulong" w:date="2024-11-07T15:32:00Z"/>
          <w:rFonts w:eastAsia="SimSun"/>
        </w:rPr>
      </w:pPr>
      <w:del w:id="176" w:author="Huawei-Yulong" w:date="2024-11-07T15:32:00Z">
        <w:r w:rsidRPr="00165451" w:rsidDel="00C82E76">
          <w:rPr>
            <w:rFonts w:eastAsia="SimSun"/>
          </w:rPr>
          <w:delText>NOTE 1:</w:delText>
        </w:r>
        <w:r w:rsidRPr="00165451" w:rsidDel="00C82E76">
          <w:rPr>
            <w:rFonts w:eastAsia="SimSun"/>
          </w:rPr>
          <w:tab/>
          <w:delText>H</w:delText>
        </w:r>
        <w:r w:rsidRPr="00165451" w:rsidDel="00C82E76">
          <w:delText xml:space="preserve">ow the </w:delText>
        </w:r>
        <w:r w:rsidRPr="00165451" w:rsidDel="00C82E76">
          <w:rPr>
            <w:rFonts w:eastAsia="SimSun"/>
          </w:rPr>
          <w:delText xml:space="preserve">random </w:delText>
        </w:r>
        <w:r w:rsidRPr="00165451" w:rsidDel="00C82E76">
          <w:delText>ID is generated by the A-IoT device, e.g. randomly generated or generated based on the device ID, can be further discussed.</w:delText>
        </w:r>
      </w:del>
    </w:p>
    <w:bookmarkEnd w:id="173"/>
    <w:p w14:paraId="27FA83F0" w14:textId="59560BCF" w:rsidR="006C4354" w:rsidRPr="002A010A" w:rsidDel="00EC5D30" w:rsidRDefault="006C4354" w:rsidP="006C4354">
      <w:pPr>
        <w:pStyle w:val="NO"/>
        <w:rPr>
          <w:del w:id="177" w:author="Huawei-Yulong" w:date="2024-11-07T15:29:00Z"/>
          <w:color w:val="FF0000"/>
        </w:rPr>
      </w:pPr>
      <w:del w:id="178"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179"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180"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181" w:author="Huawei-Yulong" w:date="2024-11-07T15:32:00Z"/>
        </w:rPr>
      </w:pPr>
      <w:del w:id="182"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183"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184" w:author="Huawei-Yulong" w:date="2024-11-07T15:30:00Z"/>
          <w:rFonts w:eastAsia="DengXian"/>
          <w:color w:val="FF0000"/>
          <w:lang w:val="x-none" w:eastAsia="x-none"/>
        </w:rPr>
      </w:pPr>
      <w:del w:id="185" w:author="Huawei-Yulong" w:date="2024-11-07T15:30:00Z">
        <w:r w:rsidRPr="00165451" w:rsidDel="00364F93">
          <w:rPr>
            <w:rFonts w:eastAsia="DengXian" w:hint="eastAsia"/>
            <w:color w:val="FF0000"/>
            <w:lang w:val="x-none" w:eastAsia="zh-CN"/>
          </w:rPr>
          <w:delText>E</w:delText>
        </w:r>
        <w:r w:rsidRPr="00165451" w:rsidDel="00364F93">
          <w:rPr>
            <w:rFonts w:eastAsia="DengXian"/>
            <w:color w:val="FF0000"/>
            <w:lang w:val="x-none" w:eastAsia="zh-CN"/>
          </w:rPr>
          <w:delText>ditor’s Note:</w:delText>
        </w:r>
        <w:r w:rsidRPr="00165451" w:rsidDel="00364F93">
          <w:rPr>
            <w:rFonts w:eastAsia="DengXian"/>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DengXian"/>
            <w:color w:val="FF0000"/>
            <w:lang w:val="x-none" w:eastAsia="zh-CN"/>
          </w:rPr>
          <w:delText xml:space="preserve"> Msg1 of solution 2.</w:delText>
        </w:r>
      </w:del>
    </w:p>
    <w:p w14:paraId="7E285AA6" w14:textId="2BB28B4E" w:rsidR="006C4354" w:rsidRPr="00165451" w:rsidRDefault="006C4354" w:rsidP="006C4354">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successfully received</w:t>
      </w:r>
      <w:ins w:id="186" w:author="Huawei-Yulong" w:date="2024-11-07T15:30:00Z">
        <w:r w:rsidR="00364F93" w:rsidRPr="00165451">
          <w:t xml:space="preserve"> random ID</w:t>
        </w:r>
      </w:ins>
      <w:del w:id="187"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SimSun"/>
        </w:rPr>
        <w:t>.</w:t>
      </w:r>
    </w:p>
    <w:p w14:paraId="6D2A9278" w14:textId="5AEA80E2" w:rsidR="006C4354" w:rsidRPr="00165451" w:rsidRDefault="006C4354" w:rsidP="006C4354">
      <w:pPr>
        <w:pStyle w:val="B4"/>
      </w:pPr>
      <w:r>
        <w:tab/>
      </w:r>
      <w:r w:rsidRPr="00165451">
        <w:t xml:space="preserve">If the A-IoT device receives the A-IoT Msg2 including a </w:t>
      </w:r>
      <w:ins w:id="188" w:author="Huawei-Yulong" w:date="2024-11-07T15:30:00Z">
        <w:r w:rsidR="00364F93" w:rsidRPr="00165451">
          <w:t>random ID</w:t>
        </w:r>
      </w:ins>
      <w:del w:id="189"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190" w:author="Huawei-Yulong" w:date="2024-11-07T15:30:00Z">
        <w:r w:rsidR="00364F93">
          <w:t>same as</w:t>
        </w:r>
      </w:ins>
      <w:del w:id="191" w:author="Huawei-Yulong" w:date="2024-11-07T15:30:00Z">
        <w:r w:rsidRPr="00165451" w:rsidDel="00364F93">
          <w:delText xml:space="preserve">echo </w:delText>
        </w:r>
      </w:del>
      <w:del w:id="192" w:author="Huawei-Yulong" w:date="2024-11-07T15:44:00Z">
        <w:r w:rsidRPr="00165451" w:rsidDel="003E09CD">
          <w:delText>to</w:delText>
        </w:r>
      </w:del>
      <w:r w:rsidRPr="00165451">
        <w:t xml:space="preserve"> the previously transmitted one in A-IoT Msg1, it considers the contention resolution as successful.</w:t>
      </w:r>
      <w:ins w:id="193" w:author="Huawei-Yulong" w:date="2024-11-07T15:30:00Z">
        <w:r w:rsidR="00364F93" w:rsidRPr="00364F93">
          <w:t xml:space="preserve"> </w:t>
        </w:r>
        <w:r w:rsidR="00364F93">
          <w:t xml:space="preserve">If the A-IoT Msg2 is not received by the device, the re-access is not autonomously performed </w:t>
        </w:r>
      </w:ins>
      <w:ins w:id="194" w:author="Rapp_Post" w:date="2024-11-30T09:38:00Z">
        <w:r w:rsidR="00FE6171">
          <w:t>i.e.,</w:t>
        </w:r>
      </w:ins>
      <w:ins w:id="195" w:author="Huawei-Yulong" w:date="2024-11-07T15:30:00Z">
        <w:r w:rsidR="00364F93">
          <w:t xml:space="preserv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196" w:author="Rapp_Post" w:date="2024-11-25T16:31:00Z"/>
          <w:rFonts w:eastAsia="SimSun"/>
          <w:b/>
          <w:bCs/>
          <w:i/>
          <w:iCs/>
        </w:rPr>
      </w:pPr>
      <w:ins w:id="197" w:author="Rapp_Post" w:date="2024-11-25T16:31:00Z">
        <w:r w:rsidRPr="00901278">
          <w:rPr>
            <w:rFonts w:eastAsia="SimSun"/>
          </w:rPr>
          <w:t>-</w:t>
        </w:r>
        <w:r w:rsidRPr="00901278">
          <w:rPr>
            <w:rFonts w:eastAsia="SimSun"/>
          </w:rPr>
          <w:tab/>
        </w:r>
        <w:r w:rsidRPr="00901278">
          <w:rPr>
            <w:rFonts w:eastAsia="SimSun"/>
            <w:b/>
            <w:bCs/>
            <w:i/>
            <w:iCs/>
          </w:rPr>
          <w:t xml:space="preserve">Solution 3: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198" w:author="Rapp_Post" w:date="2024-11-25T16:31:00Z"/>
          <w:del w:id="199" w:author="Huawei-Yulong" w:date="2024-11-07T15:29:00Z"/>
          <w:color w:val="FF0000"/>
        </w:rPr>
      </w:pPr>
      <w:ins w:id="200"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01" w:author="Rapp_Post" w:date="2024-11-25T16:31:00Z"/>
        </w:rPr>
      </w:pPr>
      <w:ins w:id="202" w:author="Rapp_Post" w:date="2024-11-25T16:31:00Z">
        <w:r w:rsidRPr="00901278">
          <w:t>-</w:t>
        </w:r>
        <w:r w:rsidRPr="00901278">
          <w:tab/>
          <w:t xml:space="preserve">A-IoT Msg2: The reader responds with the successfully received random ID. </w:t>
        </w:r>
      </w:ins>
    </w:p>
    <w:p w14:paraId="5B022A9E" w14:textId="77777777" w:rsidR="00901278" w:rsidRPr="00165451" w:rsidRDefault="00901278" w:rsidP="00901278">
      <w:pPr>
        <w:pStyle w:val="B4"/>
        <w:rPr>
          <w:ins w:id="203" w:author="Rapp_Post" w:date="2024-11-25T16:31:00Z"/>
        </w:rPr>
      </w:pPr>
      <w:ins w:id="204"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05" w:author="Huawei-Yulong" w:date="2024-11-07T15:32:00Z"/>
          <w:rFonts w:eastAsia="SimSun"/>
        </w:rPr>
      </w:pPr>
      <w:ins w:id="206" w:author="Huawei-Yulong" w:date="2024-08-31T09:16:00Z">
        <w:r w:rsidRPr="00165451">
          <w:rPr>
            <w:rFonts w:eastAsia="SimSun"/>
          </w:rPr>
          <w:t>NOTE 1:</w:t>
        </w:r>
        <w:r w:rsidRPr="00165451">
          <w:rPr>
            <w:rFonts w:eastAsia="SimSun"/>
          </w:rPr>
          <w:tab/>
        </w:r>
      </w:ins>
      <w:ins w:id="207" w:author="Huawei-Yulong" w:date="2024-11-07T15:32:00Z">
        <w:r>
          <w:rPr>
            <w:rFonts w:eastAsia="SimSun"/>
          </w:rPr>
          <w:t>T</w:t>
        </w:r>
      </w:ins>
      <w:ins w:id="208" w:author="Huawei-Yulong" w:date="2024-08-31T09:16:00Z">
        <w:r w:rsidRPr="00165451">
          <w:t xml:space="preserve">he </w:t>
        </w:r>
        <w:r w:rsidRPr="00165451">
          <w:rPr>
            <w:rFonts w:eastAsia="SimSun"/>
          </w:rPr>
          <w:t xml:space="preserve">random </w:t>
        </w:r>
        <w:r w:rsidRPr="00165451">
          <w:t xml:space="preserve">ID is </w:t>
        </w:r>
      </w:ins>
      <w:ins w:id="209" w:author="Huawei-Yulong" w:date="2024-11-07T15:32:00Z">
        <w:r w:rsidRPr="00165451">
          <w:t xml:space="preserve">randomly </w:t>
        </w:r>
      </w:ins>
      <w:ins w:id="210" w:author="Huawei-Yulong" w:date="2024-08-31T09:16:00Z">
        <w:r w:rsidRPr="00165451">
          <w:t>generated by the A-IoT device.</w:t>
        </w:r>
      </w:ins>
    </w:p>
    <w:p w14:paraId="1BFAFD72" w14:textId="77777777" w:rsidR="00C82E76" w:rsidRPr="002A010A" w:rsidRDefault="00C82E76" w:rsidP="00C82E76">
      <w:pPr>
        <w:pStyle w:val="NO"/>
        <w:rPr>
          <w:ins w:id="211" w:author="Huawei-Yulong" w:date="2024-11-07T15:32:00Z"/>
        </w:rPr>
      </w:pPr>
      <w:moveToRangeStart w:id="212" w:author="Huawei-Yulong" w:date="2024-08-31T09:16:00Z" w:name="move175988213"/>
      <w:ins w:id="213" w:author="Huawei-Yulong" w:date="2024-08-31T09:16:00Z">
        <w:r w:rsidRPr="002A010A">
          <w:t>NOTE 2:</w:t>
        </w:r>
        <w:r w:rsidRPr="002A010A">
          <w:tab/>
        </w:r>
      </w:ins>
      <w:ins w:id="214" w:author="Huawei-Yulong" w:date="2024-11-07T15:32:00Z">
        <w:r w:rsidRPr="002A010A">
          <w:t>The A-IoT Msg2 is used for contention resolution, since it is assumed that the size of random ID in A-IoT Msg1 should be sufficient for contention resolution purpose.</w:t>
        </w:r>
        <w:r w:rsidDel="000B6BF1">
          <w:rPr>
            <w:rStyle w:val="CommentReference"/>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212"/>
    <w:p w14:paraId="06D9CBBE" w14:textId="77777777" w:rsidR="00C82E76" w:rsidRDefault="00C82E76" w:rsidP="00C82E76">
      <w:pPr>
        <w:pStyle w:val="NO"/>
        <w:rPr>
          <w:ins w:id="215" w:author="Huawei-Yulong" w:date="2024-11-07T15:32:00Z"/>
        </w:rPr>
      </w:pPr>
      <w:ins w:id="216"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217" w:author="Huawei-Yulong" w:date="2024-11-07T15:32:00Z"/>
          <w:rFonts w:eastAsia="DengXian"/>
          <w:lang w:eastAsia="zh-CN"/>
        </w:rPr>
      </w:pPr>
      <w:ins w:id="218" w:author="Huawei-Yulong" w:date="2024-11-07T15:32: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by considering the discussion in </w:t>
        </w:r>
        <w:del w:id="219" w:author="Rapp_Post" w:date="2024-11-29T16:26:00Z">
          <w:r w:rsidDel="00AA7DDC">
            <w:rPr>
              <w:rFonts w:eastAsia="DengXian"/>
              <w:lang w:eastAsia="zh-CN"/>
            </w:rPr>
            <w:delText>sub-</w:delText>
          </w:r>
        </w:del>
        <w:r>
          <w:rPr>
            <w:rFonts w:eastAsia="DengXian"/>
            <w:lang w:eastAsia="zh-CN"/>
          </w:rPr>
          <w:t>clause 6.1.</w:t>
        </w:r>
      </w:ins>
    </w:p>
    <w:p w14:paraId="22F68A1D" w14:textId="681D446D" w:rsidR="00D36878" w:rsidRPr="00790F31" w:rsidRDefault="00D36878" w:rsidP="00D36878">
      <w:pPr>
        <w:pStyle w:val="NO"/>
        <w:rPr>
          <w:ins w:id="220" w:author="Rapp_Post" w:date="2024-11-25T16:32:00Z"/>
          <w:rFonts w:eastAsia="DengXian"/>
          <w:lang w:eastAsia="zh-CN"/>
        </w:rPr>
      </w:pPr>
      <w:ins w:id="221" w:author="Rapp_Post" w:date="2024-11-25T16:32:00Z">
        <w:r w:rsidRPr="00D36878">
          <w:rPr>
            <w:rFonts w:eastAsia="DengXian" w:hint="eastAsia"/>
            <w:lang w:eastAsia="zh-CN"/>
          </w:rPr>
          <w:t>N</w:t>
        </w:r>
        <w:r w:rsidRPr="00D36878">
          <w:rPr>
            <w:rFonts w:eastAsia="DengXian"/>
            <w:lang w:eastAsia="zh-CN"/>
          </w:rPr>
          <w:t>OTE 5:</w:t>
        </w:r>
        <w:r w:rsidRPr="00D36878">
          <w:rPr>
            <w:rFonts w:eastAsia="DengXian"/>
            <w:lang w:eastAsia="zh-CN"/>
          </w:rPr>
          <w:tab/>
          <w:t xml:space="preserve">For the </w:t>
        </w:r>
        <w:r w:rsidRPr="00D36878">
          <w:t xml:space="preserve">advantage and disadvantage of the above solutions, it is understood that: </w:t>
        </w:r>
        <w:r w:rsidRPr="00D36878">
          <w:rPr>
            <w:i/>
            <w:iCs/>
          </w:rPr>
          <w:t xml:space="preserve">Solution 1 </w:t>
        </w:r>
        <w:r w:rsidRPr="00D36878">
          <w:t>can support rela</w:t>
        </w:r>
        <w:r w:rsidR="003100CF">
          <w:t>tive</w:t>
        </w:r>
        <w:r w:rsidRPr="00D36878">
          <w:t>ly large coverage</w:t>
        </w:r>
      </w:ins>
      <w:ins w:id="222" w:author="Rapp_Post" w:date="2024-11-30T09:40:00Z">
        <w:r w:rsidR="008C6A47">
          <w:t xml:space="preserve"> for A-IoT Msg1</w:t>
        </w:r>
      </w:ins>
      <w:ins w:id="223" w:author="Rapp_Post" w:date="2024-11-25T16:32:00Z">
        <w:r w:rsidRPr="00D36878">
          <w:t xml:space="preserve"> than </w:t>
        </w:r>
        <w:r w:rsidRPr="00D36878">
          <w:rPr>
            <w:i/>
            <w:iCs/>
          </w:rPr>
          <w:t>Solution 2</w:t>
        </w:r>
        <w:r w:rsidRPr="00D36878">
          <w:t xml:space="preserve">. </w:t>
        </w:r>
        <w:r w:rsidRPr="00D36878">
          <w:rPr>
            <w:i/>
            <w:iCs/>
          </w:rPr>
          <w:t xml:space="preserve">Solution 2 </w:t>
        </w:r>
        <w:r w:rsidRPr="00D36878">
          <w:t>has the message number efficiency in case of low probability of A-IoT Msg1 collision</w:t>
        </w:r>
      </w:ins>
      <w:ins w:id="224"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225" w:author="Rapp_Post" w:date="2024-11-25T16:32:00Z">
        <w:r w:rsidRPr="00D36878">
          <w:t>.</w:t>
        </w:r>
      </w:ins>
    </w:p>
    <w:p w14:paraId="1541E714" w14:textId="06A09982" w:rsidR="006C4354" w:rsidRPr="00165451" w:rsidDel="00DB2147" w:rsidRDefault="006C4354">
      <w:pPr>
        <w:rPr>
          <w:del w:id="226" w:author="Huawei-Yulong" w:date="2024-11-07T15:32:00Z"/>
        </w:rPr>
        <w:pPrChange w:id="227" w:author="Huawei-Yulong" w:date="2024-11-07T15:32:00Z">
          <w:pPr>
            <w:pStyle w:val="B1"/>
          </w:pPr>
        </w:pPrChange>
      </w:pPr>
      <w:del w:id="228"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DengXian"/>
          <w:lang w:eastAsia="zh-CN"/>
        </w:rPr>
        <w:pPrChange w:id="229" w:author="Huawei-Yulong" w:date="2024-11-07T15:32:00Z">
          <w:pPr>
            <w:pStyle w:val="B2"/>
          </w:pPr>
        </w:pPrChange>
      </w:pPr>
      <w:del w:id="230" w:author="Huawei-Yulong" w:date="2024-11-07T15:32:00Z">
        <w:r w:rsidRPr="00165451" w:rsidDel="00DB2147">
          <w:lastRenderedPageBreak/>
          <w:delText>-</w:delText>
        </w:r>
        <w:r w:rsidRPr="00165451" w:rsidDel="00DB2147">
          <w:tab/>
        </w:r>
      </w:del>
      <w:r w:rsidRPr="00165451">
        <w:t xml:space="preserve">After the A-IoT device considers </w:t>
      </w:r>
      <w:bookmarkStart w:id="231" w:name="OLE_LINK2"/>
      <w:r w:rsidRPr="00165451">
        <w:t>the contention resolution as successful</w:t>
      </w:r>
      <w:bookmarkEnd w:id="231"/>
      <w:r w:rsidRPr="00165451">
        <w:t xml:space="preserve"> if the contention-based random access is used, or if the contention-free access is used, it may perform the upper layer data transmission with the reader, which can be the device ID and/or any other upper layer data, if any</w:t>
      </w:r>
      <w:ins w:id="232" w:author="Huawei-Yulong" w:date="2024-11-07T15:33:00Z">
        <w:r w:rsidR="001B7FCA">
          <w:t xml:space="preserve">, in accordance to </w:t>
        </w:r>
      </w:ins>
      <w:ins w:id="233" w:author="Rapp_Post" w:date="2024-11-29T16:26:00Z">
        <w:r w:rsidR="00AA7DDC">
          <w:t>sub-</w:t>
        </w:r>
      </w:ins>
      <w:ins w:id="234" w:author="Huawei-Yulong" w:date="2024-11-07T15:33:00Z">
        <w:r w:rsidR="001B7FCA">
          <w:t>clause 6.3.5</w:t>
        </w:r>
      </w:ins>
      <w:r w:rsidRPr="00165451">
        <w:t xml:space="preserve">. </w:t>
      </w:r>
    </w:p>
    <w:p w14:paraId="7CBA24C3" w14:textId="56A2CD4A" w:rsidR="009F7483" w:rsidRPr="007D36C1" w:rsidRDefault="009F7483" w:rsidP="009F7483">
      <w:pPr>
        <w:rPr>
          <w:ins w:id="235" w:author="Rapp_Post" w:date="2024-11-25T16:33:00Z"/>
          <w:rFonts w:eastAsia="DengXian"/>
          <w:lang w:val="x-none" w:eastAsia="zh-CN"/>
        </w:rPr>
      </w:pPr>
      <w:ins w:id="236" w:author="Rapp_Post" w:date="2024-11-25T16:33:00Z">
        <w:r w:rsidRPr="009F7483">
          <w:rPr>
            <w:rFonts w:eastAsia="DengXian" w:hint="eastAsia"/>
            <w:lang w:eastAsia="zh-CN"/>
          </w:rPr>
          <w:t>I</w:t>
        </w:r>
        <w:r w:rsidRPr="009F7483">
          <w:rPr>
            <w:rFonts w:eastAsia="DengXian"/>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37" w:author="Rapp_Post" w:date="2024-11-26T10:55:00Z">
        <w:r w:rsidR="001A0556" w:rsidRPr="009F7483">
          <w:t xml:space="preserve">to </w:t>
        </w:r>
      </w:ins>
      <w:ins w:id="238" w:author="Rapp_Post" w:date="2024-11-25T16:33:00Z">
        <w:r w:rsidRPr="009F7483">
          <w:t xml:space="preserve">be further </w:t>
        </w:r>
      </w:ins>
      <w:ins w:id="239" w:author="Rapp_Post" w:date="2024-11-26T10:55:00Z">
        <w:r w:rsidR="001A0556" w:rsidRPr="009F7483">
          <w:t>discuss</w:t>
        </w:r>
      </w:ins>
      <w:ins w:id="240" w:author="Rapp_Post" w:date="2024-11-26T10:56:00Z">
        <w:r w:rsidR="001A0556">
          <w:t>ed</w:t>
        </w:r>
      </w:ins>
      <w:ins w:id="241" w:author="Rapp_Post" w:date="2024-11-25T16:33:00Z">
        <w:r w:rsidRPr="009F7483">
          <w:t>.</w:t>
        </w:r>
      </w:ins>
      <w:ins w:id="242" w:author="Rapp_Post" w:date="2024-12-01T11:21:00Z">
        <w:r w:rsidR="007F37F4">
          <w:t xml:space="preserve"> For instance,</w:t>
        </w:r>
      </w:ins>
      <w:ins w:id="243" w:author="Rapp_Post" w:date="2024-12-01T11:33:00Z">
        <w:r w:rsidR="00697C59">
          <w:t xml:space="preserve"> one </w:t>
        </w:r>
        <w:r w:rsidR="00697C59" w:rsidRPr="009F7483">
          <w:t>disadvantage</w:t>
        </w:r>
      </w:ins>
      <w:ins w:id="244" w:author="Rapp_Post" w:date="2024-12-01T11:21:00Z">
        <w:r w:rsidR="007F37F4">
          <w:t xml:space="preserve"> </w:t>
        </w:r>
      </w:ins>
      <w:ins w:id="245" w:author="Rapp_Post" w:date="2024-12-01T11:33:00Z">
        <w:r w:rsidR="00697C59">
          <w:t xml:space="preserve">is that </w:t>
        </w:r>
        <w:r w:rsidR="0076772A">
          <w:t xml:space="preserve">the </w:t>
        </w:r>
      </w:ins>
      <w:ins w:id="246" w:author="Rapp_Post" w:date="2024-12-01T11:22:00Z">
        <w:r w:rsidR="007F37F4" w:rsidRPr="007F37F4">
          <w:t xml:space="preserve">reader </w:t>
        </w:r>
        <w:r w:rsidR="007F37F4">
          <w:t>may not</w:t>
        </w:r>
        <w:r w:rsidR="007F37F4" w:rsidRPr="007F37F4">
          <w:t xml:space="preserve"> know whether the intended device is responding on the given resources.</w:t>
        </w:r>
      </w:ins>
    </w:p>
    <w:p w14:paraId="169C1297" w14:textId="77777777" w:rsidR="001B7FCA" w:rsidRDefault="001B7FCA" w:rsidP="001B7FCA">
      <w:pPr>
        <w:rPr>
          <w:ins w:id="247" w:author="Huawei-Yulong" w:date="2024-11-07T15:34:00Z"/>
        </w:rPr>
      </w:pPr>
      <w:ins w:id="248" w:author="Huawei-Yulong" w:date="2024-11-07T15:34:00Z">
        <w:r>
          <w:rPr>
            <w:rFonts w:eastAsia="DengXian" w:hint="eastAsia"/>
            <w:lang w:eastAsia="zh-CN"/>
          </w:rPr>
          <w:t>I</w:t>
        </w:r>
        <w:r>
          <w:rPr>
            <w:rFonts w:eastAsia="DengXian"/>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49" w:author="Huawei-Yulong" w:date="2024-11-07T15:34:00Z"/>
        </w:rPr>
      </w:pPr>
      <w:ins w:id="250" w:author="Huawei-Yulong" w:date="2024-11-07T15:34:00Z">
        <w:r>
          <w:rPr>
            <w:rFonts w:eastAsia="DengXian" w:hint="eastAsia"/>
            <w:lang w:eastAsia="zh-CN"/>
          </w:rPr>
          <w:t>T</w:t>
        </w:r>
        <w:r>
          <w:rPr>
            <w:rFonts w:eastAsia="DengXian"/>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DengXian"/>
            <w:lang w:eastAsia="zh-CN"/>
          </w:rPr>
          <w:t xml:space="preserve">determine </w:t>
        </w:r>
        <w:r>
          <w:t>the re-access of device:</w:t>
        </w:r>
      </w:ins>
    </w:p>
    <w:p w14:paraId="1F09FFBB" w14:textId="644B475E" w:rsidR="001B7FCA" w:rsidRDefault="001B7FCA" w:rsidP="001B7FCA">
      <w:pPr>
        <w:pStyle w:val="B1"/>
        <w:rPr>
          <w:ins w:id="251" w:author="Huawei-Yulong" w:date="2024-11-07T15:34:00Z"/>
        </w:rPr>
      </w:pPr>
      <w:ins w:id="252" w:author="Huawei-Yulong" w:date="2024-11-07T15:34:00Z">
        <w:r>
          <w:t>-</w:t>
        </w:r>
        <w:r>
          <w:tab/>
          <w:t>This indication can be used at least</w:t>
        </w:r>
        <w:r w:rsidRPr="0093378B">
          <w:rPr>
            <w:rFonts w:eastAsia="DengXian"/>
            <w:lang w:eastAsia="zh-CN"/>
          </w:rPr>
          <w:t xml:space="preserve"> </w:t>
        </w:r>
        <w:r>
          <w:rPr>
            <w:rFonts w:eastAsia="DengXian"/>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53" w:author="Rapp_Post" w:date="2024-11-25T16:34:00Z">
        <w:r w:rsidR="007D74F9">
          <w:t>“</w:t>
        </w:r>
      </w:ins>
      <w:ins w:id="254" w:author="Huawei-Yulong" w:date="2024-11-07T15:34:00Z">
        <w:r>
          <w:t>Msg3</w:t>
        </w:r>
      </w:ins>
      <w:ins w:id="255" w:author="Rapp_Post" w:date="2024-11-25T16:34:00Z">
        <w:r w:rsidR="007D74F9">
          <w:t>”</w:t>
        </w:r>
      </w:ins>
      <w:ins w:id="256" w:author="Huawei-Yulong" w:date="2024-11-07T15:34:00Z">
        <w:r>
          <w:t>);</w:t>
        </w:r>
      </w:ins>
    </w:p>
    <w:p w14:paraId="5DA47715" w14:textId="54EA0052" w:rsidR="001B7FCA" w:rsidRDefault="001B7FCA" w:rsidP="001B7FCA">
      <w:pPr>
        <w:pStyle w:val="B1"/>
        <w:rPr>
          <w:ins w:id="257" w:author="Huawei-Yulong" w:date="2024-11-07T15:34:00Z"/>
          <w:rFonts w:eastAsia="DengXian"/>
          <w:lang w:eastAsia="zh-CN"/>
        </w:rPr>
      </w:pPr>
      <w:ins w:id="258" w:author="Huawei-Yulong" w:date="2024-11-07T15:34:00Z">
        <w:r>
          <w:rPr>
            <w:rFonts w:eastAsia="DengXian" w:hint="eastAsia"/>
            <w:lang w:eastAsia="zh-CN"/>
          </w:rPr>
          <w:t>-</w:t>
        </w:r>
        <w:r>
          <w:rPr>
            <w:rFonts w:eastAsia="DengXian"/>
            <w:lang w:eastAsia="zh-CN"/>
          </w:rPr>
          <w:tab/>
        </w:r>
      </w:ins>
      <w:ins w:id="259" w:author="Rapp_Post" w:date="2024-11-25T16:34:00Z">
        <w:r w:rsidR="007D74F9">
          <w:rPr>
            <w:rFonts w:eastAsia="DengXian"/>
            <w:lang w:eastAsia="zh-CN"/>
          </w:rPr>
          <w:t>T</w:t>
        </w:r>
      </w:ins>
      <w:ins w:id="260" w:author="Huawei-Yulong" w:date="2024-11-07T15:34:00Z">
        <w:r>
          <w:rPr>
            <w:rFonts w:eastAsia="DengXian"/>
            <w:lang w:eastAsia="zh-CN"/>
          </w:rPr>
          <w:t>his indication can be</w:t>
        </w:r>
      </w:ins>
      <w:ins w:id="261" w:author="Rapp_Post" w:date="2024-11-25T16:34:00Z">
        <w:r w:rsidR="007D74F9">
          <w:rPr>
            <w:rFonts w:eastAsia="DengXian"/>
            <w:lang w:eastAsia="zh-CN"/>
          </w:rPr>
          <w:t xml:space="preserve"> also</w:t>
        </w:r>
      </w:ins>
      <w:ins w:id="262" w:author="Huawei-Yulong" w:date="2024-11-07T15:34:00Z">
        <w:r>
          <w:rPr>
            <w:rFonts w:eastAsia="DengXian"/>
            <w:lang w:eastAsia="zh-CN"/>
          </w:rPr>
          <w:t xml:space="preserve"> used for the following D2R data</w:t>
        </w:r>
      </w:ins>
      <w:ins w:id="263" w:author="Rapp_Post" w:date="2024-11-29T16:55:00Z">
        <w:r w:rsidR="00130EE1">
          <w:rPr>
            <w:rFonts w:eastAsia="DengXian"/>
            <w:lang w:eastAsia="zh-CN"/>
          </w:rPr>
          <w:t xml:space="preserve"> (</w:t>
        </w:r>
        <w:r w:rsidR="00130EE1" w:rsidRPr="00130EE1">
          <w:rPr>
            <w:rFonts w:eastAsia="DengXian"/>
            <w:lang w:eastAsia="zh-CN"/>
          </w:rPr>
          <w:t xml:space="preserve">as described in </w:t>
        </w:r>
        <w:r w:rsidR="00130EE1">
          <w:rPr>
            <w:rFonts w:eastAsia="DengXian"/>
            <w:lang w:eastAsia="zh-CN"/>
          </w:rPr>
          <w:t>sub-</w:t>
        </w:r>
        <w:r w:rsidR="00130EE1" w:rsidRPr="00130EE1">
          <w:rPr>
            <w:rFonts w:eastAsia="DengXian"/>
            <w:lang w:eastAsia="zh-CN"/>
          </w:rPr>
          <w:t>clause 6.3.5</w:t>
        </w:r>
        <w:r w:rsidR="00130EE1">
          <w:rPr>
            <w:rFonts w:eastAsia="DengXian"/>
            <w:lang w:eastAsia="zh-CN"/>
          </w:rPr>
          <w:t>)</w:t>
        </w:r>
      </w:ins>
      <w:ins w:id="264" w:author="Huawei-Yulong" w:date="2024-11-07T15:34:00Z">
        <w:r>
          <w:rPr>
            <w:rFonts w:eastAsia="DengXian"/>
            <w:lang w:eastAsia="zh-CN"/>
          </w:rPr>
          <w:t>, to determine the re-access for addressing the transmisison failure.</w:t>
        </w:r>
      </w:ins>
    </w:p>
    <w:p w14:paraId="1038A045" w14:textId="39551942" w:rsidR="003150C8" w:rsidDel="0095211E" w:rsidRDefault="003150C8" w:rsidP="003150C8">
      <w:pPr>
        <w:rPr>
          <w:del w:id="265" w:author="Rapp_POST127bis" w:date="2024-10-22T11:34:00Z"/>
        </w:rPr>
      </w:pPr>
      <w:ins w:id="266" w:author="Huawei-Yulong" w:date="2024-11-07T15:51:00Z">
        <w:r>
          <w:t>The R2D message is used by the reader to provide access occasion(s), which can be used for re-access purpose. It can be further discussed if additional information is needed in this R2D message to differentiate the re-access purpose.</w:t>
        </w:r>
      </w:ins>
    </w:p>
    <w:p w14:paraId="1B36FB1F" w14:textId="017F155E" w:rsidR="0095211E" w:rsidRDefault="0095211E" w:rsidP="0095211E">
      <w:pPr>
        <w:pStyle w:val="B1"/>
        <w:rPr>
          <w:ins w:id="267" w:author="Rapp_Post" w:date="2024-11-25T16:40:00Z"/>
        </w:rPr>
      </w:pPr>
      <w:ins w:id="268" w:author="Rapp_Post" w:date="2024-11-25T16:40:00Z">
        <w:r>
          <w:t>-</w:t>
        </w:r>
        <w:r>
          <w:tab/>
          <w:t xml:space="preserve">A-IoT paging message is one of the options for this R2D message (e.g., see the </w:t>
        </w:r>
      </w:ins>
      <w:ins w:id="269" w:author="Rapp_Post" w:date="2024-11-29T17:01:00Z">
        <w:r w:rsidR="008B4CF5">
          <w:t>“</w:t>
        </w:r>
      </w:ins>
      <w:ins w:id="270" w:author="Rapp_Post" w:date="2024-11-25T16:40:00Z">
        <w:r>
          <w:t>subsequent A-IoT paging</w:t>
        </w:r>
      </w:ins>
      <w:ins w:id="271" w:author="Rapp_Post" w:date="2024-11-29T17:00:00Z">
        <w:r w:rsidR="002D56E5">
          <w:t xml:space="preserve"> message</w:t>
        </w:r>
      </w:ins>
      <w:ins w:id="272" w:author="Rapp_Post" w:date="2024-11-29T17:01:00Z">
        <w:r w:rsidR="008B4CF5">
          <w:t>”</w:t>
        </w:r>
      </w:ins>
      <w:ins w:id="273" w:author="Rapp_Post" w:date="2024-11-25T16:40:00Z">
        <w:r>
          <w:t xml:space="preserve"> in </w:t>
        </w:r>
        <w:r w:rsidRPr="00165451">
          <w:rPr>
            <w:lang w:eastAsia="zh-CN"/>
          </w:rPr>
          <w:t>Figure 6.</w:t>
        </w:r>
        <w:r>
          <w:rPr>
            <w:lang w:eastAsia="zh-CN"/>
          </w:rPr>
          <w:t>3.4</w:t>
        </w:r>
        <w:r w:rsidRPr="00165451">
          <w:rPr>
            <w:lang w:eastAsia="zh-CN"/>
          </w:rPr>
          <w:t>-1</w:t>
        </w:r>
        <w:r>
          <w:t>).</w:t>
        </w:r>
      </w:ins>
    </w:p>
    <w:p w14:paraId="245281AF" w14:textId="1C1A3990" w:rsidR="0095211E" w:rsidRDefault="0095211E" w:rsidP="002D56E5">
      <w:pPr>
        <w:pStyle w:val="B1"/>
        <w:rPr>
          <w:ins w:id="274" w:author="Rapp_Post" w:date="2024-11-25T16:40:00Z"/>
        </w:rPr>
      </w:pPr>
      <w:ins w:id="275" w:author="Rapp_Post" w:date="2024-11-25T16:40:00Z">
        <w:r>
          <w:t>-</w:t>
        </w:r>
        <w:r>
          <w:tab/>
        </w:r>
      </w:ins>
      <w:ins w:id="276" w:author="Rapp_Post" w:date="2024-11-25T16:41:00Z">
        <w:r w:rsidR="00306148">
          <w:t>Anot</w:t>
        </w:r>
      </w:ins>
      <w:ins w:id="277" w:author="Rapp_Post" w:date="2024-11-25T16:42:00Z">
        <w:r w:rsidR="00306148">
          <w:t>her option can be s</w:t>
        </w:r>
      </w:ins>
      <w:moveToRangeStart w:id="278" w:author="Rapp_Post" w:date="2024-11-25T16:40:00Z" w:name="move183445243"/>
      <w:ins w:id="279" w:author="Rapp_Post" w:date="2024-11-25T16:40:00Z">
        <w:r w:rsidR="00306148">
          <w:t>ome R2D message</w:t>
        </w:r>
      </w:ins>
      <w:ins w:id="280" w:author="Lenovo-Jing" w:date="2024-11-28T09:44:00Z">
        <w:r w:rsidR="001422C8">
          <w:rPr>
            <w:rFonts w:eastAsia="DengXian" w:hint="eastAsia"/>
            <w:lang w:eastAsia="zh-CN"/>
          </w:rPr>
          <w:t>s</w:t>
        </w:r>
      </w:ins>
      <w:ins w:id="281" w:author="Rapp_Post" w:date="2024-11-25T16:40:00Z">
        <w:r w:rsidR="00306148">
          <w:t xml:space="preserve"> between A-IoT paging</w:t>
        </w:r>
      </w:ins>
      <w:ins w:id="282" w:author="Rapp_Post" w:date="2024-11-29T17:00:00Z">
        <w:r w:rsidR="002D56E5">
          <w:t xml:space="preserve"> (e.g., see the other </w:t>
        </w:r>
      </w:ins>
      <w:ins w:id="283" w:author="Rapp_Post" w:date="2024-11-29T17:01:00Z">
        <w:r w:rsidR="00F43A31">
          <w:t>“</w:t>
        </w:r>
      </w:ins>
      <w:ins w:id="284" w:author="Rapp_Post" w:date="2024-11-29T17:00:00Z">
        <w:r w:rsidR="002D56E5">
          <w:t>R2D message</w:t>
        </w:r>
      </w:ins>
      <w:ins w:id="285" w:author="Rapp_Post" w:date="2024-11-29T17:01:00Z">
        <w:r w:rsidR="00F43A31">
          <w:t>”</w:t>
        </w:r>
      </w:ins>
      <w:ins w:id="286"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ins w:id="287" w:author="Rapp_Post" w:date="2024-11-25T16:40:00Z">
        <w:r w:rsidR="00306148">
          <w:t>.</w:t>
        </w:r>
        <w:moveToRangeEnd w:id="278"/>
      </w:ins>
    </w:p>
    <w:p w14:paraId="676943A4" w14:textId="77777777" w:rsidR="003150C8" w:rsidRPr="00570CE1" w:rsidRDefault="003150C8" w:rsidP="003150C8">
      <w:pPr>
        <w:rPr>
          <w:ins w:id="288" w:author="Huawei-Yulong" w:date="2024-11-07T15:51:00Z"/>
          <w:rFonts w:eastAsia="DengXian"/>
          <w:lang w:eastAsia="zh-CN"/>
        </w:rPr>
      </w:pPr>
    </w:p>
    <w:p w14:paraId="3F3F99D6" w14:textId="4C54DCD8" w:rsidR="001B7FCA" w:rsidRPr="00165451" w:rsidRDefault="003150C8" w:rsidP="003150C8">
      <w:pPr>
        <w:pStyle w:val="Heading3"/>
        <w:rPr>
          <w:ins w:id="289" w:author="Huawei-Yulong" w:date="2024-11-07T15:34:00Z"/>
        </w:rPr>
      </w:pPr>
      <w:ins w:id="290"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291" w:author="Huawei-Yulong" w:date="2024-11-07T15:34:00Z"/>
          <w:color w:val="FF0000"/>
        </w:rPr>
      </w:pPr>
      <w:del w:id="292"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293" w:author="Huawei-Yulong" w:date="2024-11-07T15:35:00Z"/>
          <w:rFonts w:eastAsia="DengXian"/>
          <w:lang w:eastAsia="zh-CN"/>
        </w:rPr>
      </w:pPr>
      <w:ins w:id="294" w:author="Huawei-Yulong" w:date="2024-11-07T15:35: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w:t>
        </w:r>
      </w:ins>
      <w:ins w:id="295" w:author="Rapp_Post" w:date="2024-11-29T16:26:00Z">
        <w:r w:rsidR="00AA7DDC">
          <w:rPr>
            <w:rFonts w:eastAsia="DengXian"/>
            <w:lang w:eastAsia="zh-CN"/>
          </w:rPr>
          <w:t>sub-</w:t>
        </w:r>
      </w:ins>
      <w:ins w:id="296" w:author="Huawei-Yulong" w:date="2024-11-07T15:35:00Z">
        <w:r>
          <w:rPr>
            <w:rFonts w:eastAsia="DengXian"/>
            <w:lang w:eastAsia="zh-CN"/>
          </w:rPr>
          <w:t xml:space="preserve">clause 6.3.2, more detailed data transmission </w:t>
        </w:r>
        <w:r>
          <w:t xml:space="preserve">functionalities are studied in this </w:t>
        </w:r>
      </w:ins>
      <w:ins w:id="297" w:author="Rapp_Post" w:date="2024-11-29T16:28:00Z">
        <w:r w:rsidR="00AA7DDC">
          <w:t>sub-</w:t>
        </w:r>
      </w:ins>
      <w:ins w:id="298" w:author="Huawei-Yulong" w:date="2024-11-07T15:35:00Z">
        <w:r>
          <w:t>clause.</w:t>
        </w:r>
      </w:ins>
    </w:p>
    <w:p w14:paraId="42580BCC" w14:textId="490FB7D0" w:rsidR="00781892" w:rsidRDefault="00030428" w:rsidP="0006513D">
      <w:pPr>
        <w:rPr>
          <w:ins w:id="299" w:author="Rapp_Post" w:date="2024-11-25T16:44:00Z"/>
          <w:rFonts w:eastAsia="DengXian"/>
          <w:lang w:eastAsia="zh-CN"/>
        </w:rPr>
      </w:pPr>
      <w:ins w:id="300" w:author="Rapp_Post" w:date="2024-11-29T17:05:00Z">
        <w:r>
          <w:rPr>
            <w:rFonts w:eastAsia="DengXian"/>
            <w:lang w:eastAsia="zh-CN"/>
          </w:rPr>
          <w:t>T</w:t>
        </w:r>
      </w:ins>
      <w:ins w:id="301" w:author="Huawei-Yulong" w:date="2024-11-07T15:35:00Z">
        <w:r w:rsidR="0006513D">
          <w:rPr>
            <w:rFonts w:eastAsia="DengXian"/>
            <w:lang w:eastAsia="zh-CN"/>
          </w:rPr>
          <w:t>he handling of data transmission failure</w:t>
        </w:r>
      </w:ins>
      <w:ins w:id="302" w:author="Rapp_Post" w:date="2024-11-29T17:05:00Z">
        <w:r>
          <w:rPr>
            <w:rFonts w:eastAsia="DengXian"/>
            <w:lang w:eastAsia="zh-CN"/>
          </w:rPr>
          <w:t xml:space="preserve"> has been studied</w:t>
        </w:r>
      </w:ins>
      <w:ins w:id="303" w:author="Huawei-Yulong" w:date="2024-11-07T15:35:00Z">
        <w:r w:rsidR="0006513D">
          <w:rPr>
            <w:rFonts w:eastAsia="DengXian"/>
            <w:lang w:eastAsia="zh-CN"/>
          </w:rPr>
          <w:t>.</w:t>
        </w:r>
        <w:r w:rsidR="0006513D" w:rsidRPr="00BA043D">
          <w:t xml:space="preserve"> </w:t>
        </w:r>
        <w:r w:rsidR="0006513D">
          <w:t>I</w:t>
        </w:r>
        <w:r w:rsidR="0006513D" w:rsidRPr="002A010A">
          <w:t>t is understood that the subsequent R2D</w:t>
        </w:r>
        <w:r w:rsidR="0006513D">
          <w:t xml:space="preserve"> data</w:t>
        </w:r>
        <w:r w:rsidR="0006513D" w:rsidRPr="002A010A">
          <w:t xml:space="preserve"> transmission after the D2R</w:t>
        </w:r>
        <w:r w:rsidR="0006513D">
          <w:t xml:space="preserve"> data</w:t>
        </w:r>
        <w:r w:rsidR="0006513D" w:rsidRPr="002A010A">
          <w:t xml:space="preserve"> transmission </w:t>
        </w:r>
        <w:r w:rsidR="0006513D">
          <w:t>does not need to be always sent.</w:t>
        </w:r>
        <w:r w:rsidR="0006513D">
          <w:rPr>
            <w:rFonts w:eastAsia="DengXian"/>
            <w:lang w:eastAsia="zh-CN"/>
          </w:rPr>
          <w:t xml:space="preserve"> </w:t>
        </w:r>
        <w:r w:rsidR="0006513D" w:rsidRPr="00845187">
          <w:rPr>
            <w:rFonts w:eastAsia="DengXian"/>
            <w:lang w:eastAsia="zh-CN"/>
          </w:rPr>
          <w:t xml:space="preserve">In case of D2R data transmission failure, </w:t>
        </w:r>
        <w:r w:rsidR="0006513D">
          <w:rPr>
            <w:rFonts w:eastAsia="DengXian"/>
            <w:lang w:eastAsia="zh-CN"/>
          </w:rPr>
          <w:t xml:space="preserve">the A-IoT </w:t>
        </w:r>
        <w:r w:rsidR="0006513D" w:rsidRPr="00845187">
          <w:rPr>
            <w:rFonts w:eastAsia="DengXian"/>
            <w:lang w:eastAsia="zh-CN"/>
          </w:rPr>
          <w:t>device</w:t>
        </w:r>
        <w:r w:rsidR="0006513D">
          <w:rPr>
            <w:rFonts w:eastAsia="DengXian"/>
            <w:lang w:eastAsia="zh-CN"/>
          </w:rPr>
          <w:t xml:space="preserve"> follows the reader </w:t>
        </w:r>
        <w:r w:rsidR="0006513D" w:rsidRPr="002A010A">
          <w:t xml:space="preserve">subsequent </w:t>
        </w:r>
        <w:r w:rsidR="0006513D">
          <w:t xml:space="preserve">R2D </w:t>
        </w:r>
        <w:r w:rsidR="0006513D">
          <w:rPr>
            <w:rFonts w:eastAsia="DengXian"/>
            <w:lang w:eastAsia="zh-CN"/>
          </w:rPr>
          <w:t xml:space="preserve">instruction, if any. </w:t>
        </w:r>
      </w:ins>
    </w:p>
    <w:p w14:paraId="15BCBB8B" w14:textId="77777777" w:rsidR="00781892" w:rsidRDefault="00781892" w:rsidP="00781892">
      <w:pPr>
        <w:pStyle w:val="B1"/>
        <w:rPr>
          <w:ins w:id="304" w:author="Rapp_Post" w:date="2024-11-25T16:44:00Z"/>
          <w:rFonts w:eastAsia="DengXian"/>
        </w:rPr>
      </w:pPr>
      <w:ins w:id="305" w:author="Rapp_Post" w:date="2024-11-25T16:44:00Z">
        <w:r>
          <w:rPr>
            <w:rFonts w:eastAsia="DengXian"/>
          </w:rPr>
          <w:t>-</w:t>
        </w:r>
        <w:r>
          <w:rPr>
            <w:rFonts w:eastAsia="DengXian"/>
          </w:rPr>
          <w:tab/>
        </w:r>
      </w:ins>
      <w:ins w:id="306" w:author="Huawei-Yulong" w:date="2024-11-07T15:35:00Z">
        <w:r w:rsidR="0006513D">
          <w:rPr>
            <w:rFonts w:eastAsia="DengXian"/>
          </w:rPr>
          <w:t>For instance, the r</w:t>
        </w:r>
        <w:r w:rsidR="0006513D" w:rsidRPr="00845187">
          <w:rPr>
            <w:rFonts w:eastAsia="DengXian"/>
          </w:rPr>
          <w:t xml:space="preserve">eader can repeat the R2D upper layer </w:t>
        </w:r>
        <w:r w:rsidR="0006513D">
          <w:rPr>
            <w:rFonts w:eastAsia="DengXian"/>
          </w:rPr>
          <w:t>“</w:t>
        </w:r>
        <w:r w:rsidR="0006513D" w:rsidRPr="00845187">
          <w:rPr>
            <w:rFonts w:eastAsia="DengXian"/>
          </w:rPr>
          <w:t>command” to trigger the</w:t>
        </w:r>
        <w:r w:rsidR="0006513D">
          <w:rPr>
            <w:rFonts w:eastAsia="DengXian"/>
          </w:rPr>
          <w:t xml:space="preserve"> A-IoT</w:t>
        </w:r>
        <w:r w:rsidR="0006513D" w:rsidRPr="00845187">
          <w:rPr>
            <w:rFonts w:eastAsia="DengXian"/>
          </w:rPr>
          <w:t xml:space="preserve"> </w:t>
        </w:r>
        <w:r w:rsidR="0006513D">
          <w:rPr>
            <w:rFonts w:eastAsia="DengXian"/>
          </w:rPr>
          <w:t>device to re-send the same D2R upper layer “</w:t>
        </w:r>
        <w:r w:rsidR="0006513D" w:rsidRPr="00845187">
          <w:rPr>
            <w:rFonts w:eastAsia="DengXian"/>
          </w:rPr>
          <w:t xml:space="preserve">response” (i.e., </w:t>
        </w:r>
        <w:r w:rsidR="0006513D">
          <w:rPr>
            <w:rFonts w:eastAsia="DengXian"/>
          </w:rPr>
          <w:t xml:space="preserve">the A-IoT </w:t>
        </w:r>
        <w:r w:rsidR="0006513D" w:rsidRPr="00845187">
          <w:rPr>
            <w:rFonts w:eastAsia="DengXian"/>
          </w:rPr>
          <w:t xml:space="preserve">device just follows the received R2D to transmit </w:t>
        </w:r>
        <w:r w:rsidR="0006513D">
          <w:rPr>
            <w:rFonts w:eastAsia="DengXian"/>
          </w:rPr>
          <w:t xml:space="preserve">following D2R). </w:t>
        </w:r>
      </w:ins>
    </w:p>
    <w:p w14:paraId="0F755EE9" w14:textId="0BFECD1E" w:rsidR="0006513D" w:rsidRPr="008D0C7B" w:rsidRDefault="00781892" w:rsidP="00363F24">
      <w:pPr>
        <w:pStyle w:val="B1"/>
        <w:rPr>
          <w:ins w:id="307" w:author="Huawei-Yulong" w:date="2024-11-07T15:35:00Z"/>
          <w:rFonts w:eastAsia="DengXian"/>
        </w:rPr>
      </w:pPr>
      <w:ins w:id="308" w:author="Rapp_Post" w:date="2024-11-25T16:44:00Z">
        <w:r>
          <w:rPr>
            <w:rFonts w:eastAsia="DengXian"/>
          </w:rPr>
          <w:t>-</w:t>
        </w:r>
        <w:r>
          <w:rPr>
            <w:rFonts w:eastAsia="DengXian"/>
          </w:rPr>
          <w:tab/>
        </w:r>
        <w:r w:rsidRPr="00781892">
          <w:rPr>
            <w:rFonts w:eastAsia="DengXian"/>
          </w:rPr>
          <w:t xml:space="preserve">For instance, the reader can re-send A-IoT Msg2 to specific device(s) to echo the random ID(s), in case of failure </w:t>
        </w:r>
      </w:ins>
      <w:ins w:id="309" w:author="Lenovo-Jing" w:date="2024-11-28T09:46:00Z">
        <w:r w:rsidR="00761C19">
          <w:rPr>
            <w:rFonts w:eastAsia="DengXian" w:hint="eastAsia"/>
            <w:lang w:eastAsia="zh-CN"/>
          </w:rPr>
          <w:t xml:space="preserve">reception </w:t>
        </w:r>
      </w:ins>
      <w:ins w:id="310" w:author="Rapp_Post" w:date="2024-11-25T16:44:00Z">
        <w:r w:rsidRPr="00781892">
          <w:rPr>
            <w:rFonts w:eastAsia="DengXian"/>
          </w:rPr>
          <w:t xml:space="preserve">of corresponding D2R data transmission </w:t>
        </w:r>
      </w:ins>
      <w:ins w:id="311" w:author="Rapp_Post" w:date="2024-11-30T09:44:00Z">
        <w:r w:rsidR="00920E17">
          <w:rPr>
            <w:rFonts w:eastAsia="DengXian"/>
          </w:rPr>
          <w:t xml:space="preserve">(i.e. “Msg3”) </w:t>
        </w:r>
      </w:ins>
      <w:ins w:id="312" w:author="Rapp_Post" w:date="2024-11-25T16:44:00Z">
        <w:r w:rsidRPr="00781892">
          <w:rPr>
            <w:rFonts w:eastAsia="DengXian"/>
          </w:rPr>
          <w:t>after the initial</w:t>
        </w:r>
        <w:r w:rsidR="00761F7E">
          <w:rPr>
            <w:rFonts w:eastAsia="DengXian"/>
          </w:rPr>
          <w:t xml:space="preserve"> A-IoT Msg2, toge</w:t>
        </w:r>
        <w:r w:rsidRPr="00781892">
          <w:rPr>
            <w:rFonts w:eastAsia="DengXian"/>
          </w:rPr>
          <w:t xml:space="preserve">ther with the corresponding D2R resource scheduling. This can trigger the A-IoT device to re-send the same D2R data transmision (i.e. </w:t>
        </w:r>
      </w:ins>
      <w:ins w:id="313" w:author="Rapp_Post" w:date="2024-11-26T10:57:00Z">
        <w:r w:rsidR="0078133F">
          <w:rPr>
            <w:rFonts w:eastAsia="DengXian"/>
          </w:rPr>
          <w:t>“</w:t>
        </w:r>
      </w:ins>
      <w:ins w:id="314" w:author="Rapp_Post" w:date="2024-11-25T16:44:00Z">
        <w:r w:rsidRPr="00781892">
          <w:rPr>
            <w:rFonts w:eastAsia="DengXian"/>
          </w:rPr>
          <w:t>Msg3</w:t>
        </w:r>
      </w:ins>
      <w:ins w:id="315" w:author="Rapp_Post" w:date="2024-11-26T10:57:00Z">
        <w:r w:rsidR="0078133F">
          <w:rPr>
            <w:rFonts w:eastAsia="DengXian"/>
          </w:rPr>
          <w:t>”</w:t>
        </w:r>
      </w:ins>
      <w:ins w:id="316" w:author="Rapp_Post" w:date="2024-11-25T16:44:00Z">
        <w:r w:rsidRPr="00781892">
          <w:rPr>
            <w:rFonts w:eastAsia="DengXian"/>
          </w:rPr>
          <w:t>). If it is supported to include the echoed random IDs for multiple devices, the re-sent A-IoT Msg2 only includes the random IDs of the devices, whose “Msg3” is not successful</w:t>
        </w:r>
      </w:ins>
      <w:ins w:id="317" w:author="Rapp_Post" w:date="2024-11-29T17:10:00Z">
        <w:r w:rsidR="00C0218F">
          <w:rPr>
            <w:rFonts w:eastAsia="DengXian"/>
          </w:rPr>
          <w:t>ly</w:t>
        </w:r>
      </w:ins>
      <w:ins w:id="318" w:author="Rapp_Post" w:date="2024-11-25T16:44:00Z">
        <w:r w:rsidRPr="00781892">
          <w:rPr>
            <w:rFonts w:eastAsia="DengXian"/>
          </w:rPr>
          <w:t xml:space="preserve"> received.</w:t>
        </w:r>
      </w:ins>
    </w:p>
    <w:p w14:paraId="24C6CAF1" w14:textId="77777777" w:rsidR="0006513D" w:rsidRDefault="0006513D" w:rsidP="0006513D">
      <w:pPr>
        <w:rPr>
          <w:ins w:id="319" w:author="Huawei-Yulong" w:date="2024-11-07T15:35:00Z"/>
        </w:rPr>
      </w:pPr>
      <w:ins w:id="320" w:author="Huawei-Yulong" w:date="2024-11-07T15:35:00Z">
        <w:r>
          <w:rPr>
            <w:rFonts w:eastAsia="DengXian"/>
            <w:lang w:eastAsia="zh-CN"/>
          </w:rPr>
          <w:t xml:space="preserve">It is studied on the functionality of segmentation. It is understood that </w:t>
        </w:r>
        <w:r w:rsidRPr="003C4A6A">
          <w:rPr>
            <w:rFonts w:eastAsia="DengXian"/>
            <w:lang w:eastAsia="zh-CN"/>
          </w:rPr>
          <w:t>segmentation and reassembly would add complexity</w:t>
        </w:r>
        <w:r>
          <w:rPr>
            <w:rFonts w:eastAsia="DengXian"/>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321" w:author="Huawei-Yulong" w:date="2024-11-07T15:35:00Z"/>
          <w:rFonts w:eastAsia="DengXian"/>
        </w:rPr>
      </w:pPr>
      <w:ins w:id="322" w:author="Huawei-Yulong" w:date="2024-11-07T15:35:00Z">
        <w:r>
          <w:rPr>
            <w:rFonts w:eastAsia="DengXian" w:hint="eastAsia"/>
          </w:rPr>
          <w:t>-</w:t>
        </w:r>
        <w:r>
          <w:rPr>
            <w:rFonts w:eastAsia="DengXian"/>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DengXian"/>
          </w:rPr>
          <w:t>a maximum TB size of around 1000 bits can be supported.</w:t>
        </w:r>
      </w:ins>
    </w:p>
    <w:p w14:paraId="15D81044" w14:textId="77777777" w:rsidR="0006513D" w:rsidRDefault="0006513D" w:rsidP="0006513D">
      <w:pPr>
        <w:pStyle w:val="B1"/>
        <w:rPr>
          <w:ins w:id="323" w:author="Huawei-Yulong" w:date="2024-11-07T15:35:00Z"/>
          <w:i/>
          <w:iCs/>
          <w:lang w:val="en-US"/>
        </w:rPr>
      </w:pPr>
      <w:ins w:id="324" w:author="Huawei-Yulong" w:date="2024-11-07T15:35:00Z">
        <w:r>
          <w:rPr>
            <w:rFonts w:eastAsia="DengXian"/>
          </w:rPr>
          <w:t>-</w:t>
        </w:r>
        <w:r>
          <w:rPr>
            <w:rFonts w:eastAsia="DengXian"/>
          </w:rPr>
          <w:tab/>
        </w:r>
        <w:r w:rsidRPr="00051F56">
          <w:rPr>
            <w:rFonts w:eastAsia="DengXian"/>
          </w:rPr>
          <w:t>How large TB that can be transported at a given time depends on target coverage/data rate, energy consumption/device availability, etc.</w:t>
        </w:r>
      </w:ins>
    </w:p>
    <w:p w14:paraId="1CF4CAA9" w14:textId="77777777" w:rsidR="0006513D" w:rsidRDefault="0006513D" w:rsidP="0006513D">
      <w:pPr>
        <w:rPr>
          <w:ins w:id="325" w:author="Huawei-Yulong" w:date="2024-11-07T15:35:00Z"/>
        </w:rPr>
      </w:pPr>
      <w:ins w:id="326" w:author="Huawei-Yulong" w:date="2024-11-07T15:35:00Z">
        <w:r>
          <w:lastRenderedPageBreak/>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327" w:author="Huawei-Yulong" w:date="2024-11-07T15:35:00Z"/>
        </w:rPr>
      </w:pPr>
      <w:ins w:id="328"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5E30314E" w:rsidR="0006513D" w:rsidRDefault="0006513D" w:rsidP="0006513D">
      <w:pPr>
        <w:pStyle w:val="B1"/>
        <w:rPr>
          <w:ins w:id="329" w:author="Huawei-Yulong" w:date="2024-11-07T15:35:00Z"/>
          <w:lang w:val="en-GB"/>
        </w:rPr>
      </w:pPr>
      <w:ins w:id="330"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can be further discussed on the size of this indication (one or two bits) and the corresponding </w:t>
        </w:r>
      </w:ins>
      <w:ins w:id="331" w:author="Rapp_Post" w:date="2024-11-30T09:45:00Z">
        <w:r w:rsidR="00920E17">
          <w:rPr>
            <w:lang w:val="en-GB"/>
          </w:rPr>
          <w:t>further</w:t>
        </w:r>
      </w:ins>
      <w:ins w:id="332" w:author="Rapp_Post" w:date="2024-11-25T16:46:00Z">
        <w:r w:rsidR="007E57AD" w:rsidRPr="007E57AD">
          <w:rPr>
            <w:lang w:val="en-GB"/>
          </w:rPr>
          <w:t xml:space="preserve"> </w:t>
        </w:r>
      </w:ins>
      <w:ins w:id="333" w:author="Huawei-Yulong" w:date="2024-11-07T15:35:00Z">
        <w:r>
          <w:rPr>
            <w:lang w:val="en-GB"/>
          </w:rPr>
          <w:t>details;</w:t>
        </w:r>
      </w:ins>
    </w:p>
    <w:p w14:paraId="34AD0EB4" w14:textId="77777777" w:rsidR="007E57AD" w:rsidRDefault="007E57AD" w:rsidP="0006513D">
      <w:pPr>
        <w:pStyle w:val="B1"/>
        <w:rPr>
          <w:ins w:id="334" w:author="Rapp_Post" w:date="2024-11-25T16:46:00Z"/>
          <w:lang w:val="en-GB"/>
        </w:rPr>
      </w:pPr>
      <w:ins w:id="335"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336" w:author="Huawei-Yulong" w:date="2024-11-07T15:35:00Z"/>
          <w:lang w:val="en-GB"/>
        </w:rPr>
      </w:pPr>
      <w:ins w:id="337"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338" w:author="Huawei-Yulong" w:date="2024-11-07T15:35:00Z"/>
          <w:rFonts w:eastAsia="DengXian"/>
          <w:lang w:eastAsia="zh-CN"/>
        </w:rPr>
      </w:pPr>
      <w:ins w:id="339" w:author="Huawei-Yulong" w:date="2024-11-07T15:35:00Z">
        <w:r>
          <w:rPr>
            <w:rFonts w:eastAsia="DengXian"/>
            <w:lang w:eastAsia="zh-CN"/>
          </w:rPr>
          <w:t xml:space="preserve">The use of the following </w:t>
        </w:r>
        <w:r>
          <w:rPr>
            <w:rFonts w:eastAsia="DengXian" w:hint="eastAsia"/>
            <w:lang w:eastAsia="zh-CN"/>
          </w:rPr>
          <w:t>assistance</w:t>
        </w:r>
        <w:r w:rsidDel="00F13780">
          <w:rPr>
            <w:rStyle w:val="CommentReference"/>
          </w:rPr>
          <w:t xml:space="preserve"> </w:t>
        </w:r>
        <w:r>
          <w:rPr>
            <w:rFonts w:eastAsia="DengXian"/>
            <w:lang w:eastAsia="zh-CN"/>
          </w:rPr>
          <w:t>information is studied (the need of each is still to be decided):</w:t>
        </w:r>
      </w:ins>
    </w:p>
    <w:p w14:paraId="4B995D6A" w14:textId="77777777" w:rsidR="0006513D" w:rsidRPr="00095EA6" w:rsidRDefault="0006513D" w:rsidP="0006513D">
      <w:pPr>
        <w:pStyle w:val="B1"/>
        <w:rPr>
          <w:ins w:id="340" w:author="Huawei-Yulong" w:date="2024-11-07T15:35:00Z"/>
          <w:lang w:val="en-GB"/>
        </w:rPr>
      </w:pPr>
      <w:ins w:id="341" w:author="Huawei-Yulong" w:date="2024-11-07T15:35:00Z">
        <w:r>
          <w:t>-</w:t>
        </w:r>
        <w:r>
          <w:tab/>
        </w:r>
        <w:bookmarkStart w:id="342"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342"/>
        <w:r>
          <w:t>.</w:t>
        </w:r>
      </w:ins>
    </w:p>
    <w:p w14:paraId="55A17F47" w14:textId="77777777" w:rsidR="0006513D" w:rsidRDefault="0006513D" w:rsidP="0006513D">
      <w:pPr>
        <w:pStyle w:val="B2"/>
        <w:rPr>
          <w:ins w:id="343" w:author="Huawei-Yulong" w:date="2024-11-07T15:35:00Z"/>
        </w:rPr>
      </w:pPr>
      <w:ins w:id="344" w:author="Huawei-Yulong" w:date="2024-11-07T15:35:00Z">
        <w:r>
          <w:rPr>
            <w:rFonts w:eastAsia="DengXian" w:hint="eastAsia"/>
            <w:lang w:eastAsia="zh-CN"/>
          </w:rPr>
          <w:t>-</w:t>
        </w:r>
        <w:r>
          <w:rPr>
            <w:rFonts w:eastAsia="DengXian"/>
            <w:lang w:eastAsia="zh-CN"/>
          </w:rPr>
          <w:tab/>
        </w:r>
        <w:bookmarkStart w:id="345" w:name="OLE_LINK21"/>
        <w:r>
          <w:t>The A-IoT device may report a 1-bit energy status indication to the reader in a D2R message</w:t>
        </w:r>
        <w:bookmarkEnd w:id="345"/>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346" w:author="Huawei-Yulong" w:date="2024-11-07T15:35:00Z"/>
        </w:rPr>
      </w:pPr>
      <w:ins w:id="347"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348" w:author="Huawei-Yulong" w:date="2024-11-07T15:35:00Z"/>
        </w:rPr>
      </w:pPr>
      <w:ins w:id="349"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350" w:author="Huawei-Yulong" w:date="2024-11-07T15:35:00Z"/>
        </w:rPr>
      </w:pPr>
      <w:ins w:id="351"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352" w:author="Huawei-Yulong" w:date="2024-11-07T15:35:00Z"/>
        </w:rPr>
      </w:pPr>
      <w:ins w:id="353"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354" w:author="Huawei-Yulong" w:date="2024-11-07T15:35:00Z"/>
        </w:rPr>
      </w:pPr>
      <w:ins w:id="355"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356" w:author="Huawei-Yulong" w:date="2024-11-07T15:35:00Z"/>
        </w:rPr>
      </w:pPr>
      <w:ins w:id="357"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358" w:author="Huawei-Yulong" w:date="2024-11-07T15:35:00Z"/>
        </w:rPr>
      </w:pPr>
      <w:ins w:id="359" w:author="Huawei-Yulong" w:date="2024-11-07T15:35:00Z">
        <w:r>
          <w:rPr>
            <w:rFonts w:eastAsia="DengXian"/>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DengXian"/>
            <w:lang w:eastAsia="zh-CN"/>
          </w:rPr>
          <w:t xml:space="preserve">From higher layer perspective, it is assumed that </w:t>
        </w:r>
        <w:r w:rsidRPr="00625835">
          <w:rPr>
            <w:rFonts w:eastAsia="DengXian"/>
            <w:lang w:eastAsia="zh-CN"/>
          </w:rPr>
          <w:t xml:space="preserve">this “AS ID” should be a short AS layer ID, rather than the full upper layer device ID.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r w:rsidRPr="00625835">
          <w:rPr>
            <w:rFonts w:eastAsia="DengXian"/>
            <w:lang w:eastAsia="zh-CN"/>
          </w:rPr>
          <w:t>length</w:t>
        </w:r>
        <w:r>
          <w:rPr>
            <w:rFonts w:eastAsia="DengXian"/>
            <w:lang w:eastAsia="zh-CN"/>
          </w:rPr>
          <w:t xml:space="preserve"> of this </w:t>
        </w:r>
        <w:r w:rsidRPr="00625835">
          <w:rPr>
            <w:rFonts w:eastAsia="DengXian"/>
            <w:lang w:eastAsia="zh-CN"/>
          </w:rPr>
          <w:t>“AS ID”.</w:t>
        </w:r>
        <w:r>
          <w:rPr>
            <w:rFonts w:eastAsia="DengXian"/>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360" w:author="Huawei-Yulong" w:date="2024-11-07T15:35:00Z"/>
        </w:rPr>
      </w:pPr>
      <w:ins w:id="361"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362" w:author="Rapp_POST127bis" w:date="2024-10-22T11:03:00Z"/>
        </w:rPr>
      </w:pPr>
      <w:ins w:id="363"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364" w:author="Rapp_Post" w:date="2024-11-25T16:47:00Z"/>
        </w:rPr>
      </w:pPr>
      <w:ins w:id="365"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ins>
    </w:p>
    <w:p w14:paraId="3F79D90E" w14:textId="222EC225" w:rsidR="000E3A56" w:rsidRPr="000E3A56" w:rsidRDefault="000E3A56" w:rsidP="000675A4">
      <w:pPr>
        <w:pStyle w:val="NO"/>
        <w:rPr>
          <w:ins w:id="366" w:author="Rapp_Post" w:date="2024-11-25T16:47:00Z"/>
          <w:rFonts w:eastAsia="DengXian"/>
        </w:rPr>
      </w:pPr>
      <w:ins w:id="367" w:author="Rapp_Post" w:date="2024-11-25T16:47:00Z">
        <w:r>
          <w:rPr>
            <w:rFonts w:eastAsia="DengXian" w:hint="eastAsia"/>
          </w:rPr>
          <w:t>N</w:t>
        </w:r>
        <w:r>
          <w:rPr>
            <w:rFonts w:eastAsia="DengXian"/>
          </w:rPr>
          <w:t>OTE</w:t>
        </w:r>
      </w:ins>
      <w:ins w:id="368" w:author="Rapp_Post" w:date="2024-11-25T16:48:00Z">
        <w:r>
          <w:rPr>
            <w:rFonts w:eastAsia="DengXian"/>
          </w:rPr>
          <w:t xml:space="preserve"> 1:</w:t>
        </w:r>
        <w:r>
          <w:rPr>
            <w:rFonts w:eastAsia="DengXian"/>
          </w:rPr>
          <w:tab/>
          <w:t xml:space="preserve">The further </w:t>
        </w:r>
        <w:r w:rsidRPr="000E3A56">
          <w:rPr>
            <w:rFonts w:eastAsia="DengXian"/>
          </w:rPr>
          <w:t>down-select</w:t>
        </w:r>
        <w:r>
          <w:rPr>
            <w:rFonts w:eastAsia="DengXian"/>
          </w:rPr>
          <w:t xml:space="preserve">ion </w:t>
        </w:r>
      </w:ins>
      <w:ins w:id="369" w:author="Rapp_Post" w:date="2024-11-25T16:50:00Z">
        <w:r w:rsidR="00315422">
          <w:rPr>
            <w:rFonts w:eastAsia="DengXian"/>
          </w:rPr>
          <w:t xml:space="preserve">for </w:t>
        </w:r>
        <w:r w:rsidR="00315422">
          <w:t>“AS ID”</w:t>
        </w:r>
        <w:r w:rsidR="000A0D36">
          <w:t xml:space="preserve"> </w:t>
        </w:r>
      </w:ins>
      <w:ins w:id="370" w:author="Rapp_Post" w:date="2024-11-25T16:48:00Z">
        <w:r w:rsidRPr="000E3A56">
          <w:rPr>
            <w:rFonts w:eastAsia="DengXian"/>
          </w:rPr>
          <w:t>need</w:t>
        </w:r>
        <w:r>
          <w:rPr>
            <w:rFonts w:eastAsia="DengXian"/>
          </w:rPr>
          <w:t>s</w:t>
        </w:r>
        <w:r w:rsidRPr="000E3A56">
          <w:rPr>
            <w:rFonts w:eastAsia="DengXian"/>
          </w:rPr>
          <w:t xml:space="preserve"> to consider </w:t>
        </w:r>
      </w:ins>
      <w:ins w:id="371" w:author="Rapp_Post" w:date="2024-11-26T10:58:00Z">
        <w:r w:rsidR="00155C67">
          <w:rPr>
            <w:rFonts w:eastAsia="DengXian"/>
          </w:rPr>
          <w:t xml:space="preserve">the </w:t>
        </w:r>
      </w:ins>
      <w:ins w:id="372" w:author="Rapp_Post" w:date="2024-11-25T16:50:00Z">
        <w:r w:rsidR="007879CE">
          <w:rPr>
            <w:rFonts w:eastAsia="DengXian"/>
          </w:rPr>
          <w:t>involved</w:t>
        </w:r>
      </w:ins>
      <w:ins w:id="373" w:author="Rapp_Post" w:date="2024-11-25T16:48:00Z">
        <w:r w:rsidRPr="000E3A56">
          <w:rPr>
            <w:rFonts w:eastAsia="DengXian"/>
          </w:rPr>
          <w:t xml:space="preserve"> message </w:t>
        </w:r>
        <w:r>
          <w:rPr>
            <w:rFonts w:eastAsia="DengXian"/>
          </w:rPr>
          <w:t>and</w:t>
        </w:r>
        <w:r w:rsidRPr="000E3A56">
          <w:rPr>
            <w:rFonts w:eastAsia="DengXian"/>
          </w:rPr>
          <w:t xml:space="preserve"> whether the reader </w:t>
        </w:r>
      </w:ins>
      <w:ins w:id="374" w:author="Rapp_Post" w:date="2024-11-25T16:49:00Z">
        <w:r>
          <w:rPr>
            <w:rFonts w:eastAsia="DengXian"/>
          </w:rPr>
          <w:t>need</w:t>
        </w:r>
        <w:r w:rsidR="00F61967">
          <w:rPr>
            <w:rFonts w:eastAsia="DengXian"/>
          </w:rPr>
          <w:t>s</w:t>
        </w:r>
        <w:r>
          <w:rPr>
            <w:rFonts w:eastAsia="DengXian"/>
          </w:rPr>
          <w:t xml:space="preserve"> </w:t>
        </w:r>
      </w:ins>
      <w:ins w:id="375" w:author="Rapp_Post" w:date="2024-11-25T16:48:00Z">
        <w:r w:rsidRPr="000E3A56">
          <w:rPr>
            <w:rFonts w:eastAsia="DengXian"/>
          </w:rPr>
          <w:t>to handle the collision.</w:t>
        </w:r>
      </w:ins>
    </w:p>
    <w:p w14:paraId="320F4DEB" w14:textId="77777777" w:rsidR="0006513D" w:rsidRPr="00391BC3" w:rsidRDefault="0006513D" w:rsidP="0006513D">
      <w:pPr>
        <w:pStyle w:val="B1"/>
        <w:rPr>
          <w:ins w:id="376" w:author="Huawei-Yulong" w:date="2024-11-07T15:35:00Z"/>
        </w:rPr>
      </w:pPr>
    </w:p>
    <w:p w14:paraId="102D0964" w14:textId="77777777" w:rsidR="0006513D" w:rsidRPr="00165451" w:rsidRDefault="0006513D" w:rsidP="0006513D">
      <w:pPr>
        <w:pStyle w:val="Heading3"/>
        <w:rPr>
          <w:ins w:id="377" w:author="Huawei-Yulong" w:date="2024-11-07T15:35:00Z"/>
        </w:rPr>
      </w:pPr>
      <w:ins w:id="378"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379" w:author="Huawei-Yulong" w:date="2024-11-07T15:35:00Z"/>
          <w:rFonts w:eastAsia="DengXian"/>
          <w:lang w:eastAsia="zh-CN"/>
        </w:rPr>
      </w:pPr>
      <w:ins w:id="380" w:author="Huawei-Yulong" w:date="2024-11-07T15:35:00Z">
        <w:r>
          <w:t>For Topology 2, the architecture/protocol stack options in [</w:t>
        </w:r>
      </w:ins>
      <w:ins w:id="381" w:author="Huawei-Yulong" w:date="2024-11-07T15:38:00Z">
        <w:r w:rsidR="0014030F">
          <w:t>R2-1</w:t>
        </w:r>
      </w:ins>
      <w:ins w:id="382" w:author="Huawei-Yulong" w:date="2024-11-07T15:35:00Z">
        <w:r>
          <w:t xml:space="preserve">] are studied (also corresponding to the studies in </w:t>
        </w:r>
      </w:ins>
      <w:ins w:id="383" w:author="Rapp_Post" w:date="2024-11-29T16:27:00Z">
        <w:r w:rsidR="00AA7DDC">
          <w:t>sub-</w:t>
        </w:r>
      </w:ins>
      <w:ins w:id="384" w:author="Huawei-Yulong" w:date="2024-11-07T15:35:00Z">
        <w:r>
          <w:t>clause 6.4.2.1), while no new AS layer architecture/protocol stack options will be studied:</w:t>
        </w:r>
      </w:ins>
    </w:p>
    <w:p w14:paraId="38FEE27A" w14:textId="41C4E9C1" w:rsidR="0006513D" w:rsidRDefault="0006513D" w:rsidP="0006513D">
      <w:pPr>
        <w:pStyle w:val="B1"/>
        <w:rPr>
          <w:ins w:id="385" w:author="Huawei-Yulong" w:date="2024-11-07T15:35:00Z"/>
        </w:rPr>
      </w:pPr>
      <w:ins w:id="386" w:author="Huawei-Yulong" w:date="2024-11-07T15:35:00Z">
        <w:r>
          <w:t>-</w:t>
        </w:r>
        <w:r>
          <w:tab/>
          <w:t>RRC based solution: A</w:t>
        </w:r>
        <w:r>
          <w:rPr>
            <w:rFonts w:ascii="DengXian" w:eastAsia="DengXian" w:hAnsi="DengXian" w:hint="eastAsia"/>
            <w:lang w:eastAsia="zh-CN"/>
          </w:rPr>
          <w:t>-</w:t>
        </w:r>
        <w:r>
          <w:t xml:space="preserve">IoT upper layer information is explicitly forwarded via </w:t>
        </w:r>
      </w:ins>
      <w:ins w:id="387" w:author="Rapp_Post" w:date="2024-11-29T17:10:00Z">
        <w:r w:rsidR="00657B44">
          <w:t xml:space="preserve">UE reader’s </w:t>
        </w:r>
      </w:ins>
      <w:ins w:id="388" w:author="Huawei-Yulong" w:date="2024-11-07T15:35:00Z">
        <w:r>
          <w:t>NR Uu RRC message.</w:t>
        </w:r>
      </w:ins>
    </w:p>
    <w:p w14:paraId="25432C6D" w14:textId="77777777" w:rsidR="0006513D" w:rsidRDefault="0006513D" w:rsidP="0006513D">
      <w:pPr>
        <w:pStyle w:val="B1"/>
        <w:rPr>
          <w:ins w:id="389" w:author="Huawei-Yulong" w:date="2024-11-07T15:35:00Z"/>
        </w:rPr>
      </w:pPr>
      <w:ins w:id="390"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391" w:author="Huawei-Yulong" w:date="2024-11-07T15:35:00Z"/>
        </w:rPr>
      </w:pPr>
      <w:ins w:id="392" w:author="Huawei-Yulong" w:date="2024-11-07T15:35:00Z">
        <w:r>
          <w:t>-</w:t>
        </w:r>
        <w:r>
          <w:tab/>
          <w:t>UP based solution: A-IoT upper layer information is transmitted as UE reader's user plane data.</w:t>
        </w:r>
      </w:ins>
    </w:p>
    <w:p w14:paraId="74DD3106" w14:textId="382DBC01" w:rsidR="0006513D" w:rsidRDefault="0006513D" w:rsidP="0006513D">
      <w:pPr>
        <w:rPr>
          <w:ins w:id="393" w:author="Huawei-Yulong" w:date="2024-11-07T15:35:00Z"/>
        </w:rPr>
      </w:pPr>
      <w:ins w:id="394" w:author="Huawei-Yulong" w:date="2024-11-07T15:35:00Z">
        <w:r>
          <w:rPr>
            <w:rFonts w:eastAsia="DengXian"/>
            <w:lang w:eastAsia="zh-CN"/>
          </w:rPr>
          <w:lastRenderedPageBreak/>
          <w:t xml:space="preserve">It is assumed that the </w:t>
        </w:r>
        <w:r w:rsidRPr="00507666">
          <w:t>intermediate UE authorization is performed by upper layers</w:t>
        </w:r>
        <w:r>
          <w:t>, according to [</w:t>
        </w:r>
      </w:ins>
      <w:ins w:id="395" w:author="Huawei-Yulong" w:date="2024-11-07T15:38:00Z">
        <w:r w:rsidR="0014030F">
          <w:t>R2-1</w:t>
        </w:r>
      </w:ins>
      <w:ins w:id="396" w:author="Huawei-Yulong" w:date="2024-11-07T15:35:00Z">
        <w:r>
          <w:t>] and [</w:t>
        </w:r>
      </w:ins>
      <w:ins w:id="397" w:author="Huawei-Yulong" w:date="2024-11-07T15:38:00Z">
        <w:r w:rsidR="0014030F">
          <w:t>R2-2</w:t>
        </w:r>
      </w:ins>
      <w:ins w:id="398" w:author="Huawei-Yulong" w:date="2024-11-07T15:35:00Z">
        <w:r>
          <w:t>].</w:t>
        </w:r>
      </w:ins>
      <w:ins w:id="399" w:author="Rapp_Post" w:date="2024-11-25T16:50:00Z">
        <w:r w:rsidR="00825189" w:rsidRPr="00825189">
          <w:t xml:space="preserve"> It is not studied, from </w:t>
        </w:r>
      </w:ins>
      <w:ins w:id="400" w:author="Rapp_Post" w:date="2024-11-30T09:48:00Z">
        <w:r w:rsidR="00F779B9">
          <w:t xml:space="preserve">RAN2 </w:t>
        </w:r>
      </w:ins>
      <w:ins w:id="401" w:author="Rapp_Post" w:date="2024-11-25T16:50:00Z">
        <w:r w:rsidR="00825189" w:rsidRPr="00825189">
          <w:t>signalling perspective, the scenario to support bistatic mode of operation</w:t>
        </w:r>
      </w:ins>
      <w:ins w:id="402" w:author="Rapp_Post" w:date="2024-11-30T09:47:00Z">
        <w:r w:rsidR="00F779B9">
          <w:t xml:space="preserve"> (e.g</w:t>
        </w:r>
      </w:ins>
      <w:ins w:id="403" w:author="Rapp_Post" w:date="2024-12-01T10:52:00Z">
        <w:r w:rsidR="00D12063">
          <w:t>.,</w:t>
        </w:r>
      </w:ins>
      <w:ins w:id="404" w:author="Rapp_Post" w:date="2024-11-30T09:47:00Z">
        <w:r w:rsidR="00F779B9">
          <w:t xml:space="preserve"> </w:t>
        </w:r>
        <w:r w:rsidR="00F779B9" w:rsidRPr="00825189">
          <w:t>D2T2-A1</w:t>
        </w:r>
        <w:r w:rsidR="00F779B9">
          <w:t>)</w:t>
        </w:r>
      </w:ins>
      <w:ins w:id="405" w:author="Rapp_Post" w:date="2024-11-25T16:50:00Z">
        <w:r w:rsidR="00825189" w:rsidRPr="00825189">
          <w:t>.</w:t>
        </w:r>
      </w:ins>
    </w:p>
    <w:p w14:paraId="64AEA5D1" w14:textId="70CA10C3" w:rsidR="0006513D" w:rsidRPr="00CE6A88" w:rsidDel="00A16DBC" w:rsidRDefault="0006513D" w:rsidP="0006513D">
      <w:pPr>
        <w:rPr>
          <w:ins w:id="406" w:author="Huawei-Yulong" w:date="2024-11-07T15:35:00Z"/>
          <w:del w:id="407" w:author="Rapp_POST127bis" w:date="2024-10-21T20:55:00Z"/>
          <w:rFonts w:eastAsia="DengXian"/>
          <w:lang w:eastAsia="zh-CN"/>
        </w:rPr>
      </w:pPr>
      <w:ins w:id="408" w:author="Huawei-Yulong" w:date="2024-11-07T15:35:00Z">
        <w:r>
          <w:rPr>
            <w:rFonts w:eastAsia="DengXian" w:hint="eastAsia"/>
            <w:lang w:eastAsia="zh-CN"/>
          </w:rPr>
          <w:t>T</w:t>
        </w:r>
        <w:r>
          <w:rPr>
            <w:rFonts w:eastAsia="DengXian"/>
            <w:lang w:eastAsia="zh-CN"/>
          </w:rPr>
          <w:t>he radio resources used by A-IoT radio interface between the A-IoT device(s) and UE reader are controlled by the network.</w:t>
        </w:r>
        <w:r w:rsidRPr="00CE6A88">
          <w:t xml:space="preserve"> </w:t>
        </w:r>
        <w:r>
          <w:t xml:space="preserve">The </w:t>
        </w:r>
        <w:r>
          <w:rPr>
            <w:rFonts w:eastAsia="DengXian"/>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409" w:author="Huawei-Yulong" w:date="2024-11-07T15:52:00Z">
        <w:r w:rsidR="00FB1DF0">
          <w:t xml:space="preserve"> </w:t>
        </w:r>
      </w:ins>
    </w:p>
    <w:p w14:paraId="1B1C3FD5" w14:textId="16C9F3C7" w:rsidR="0006513D" w:rsidRDefault="0006513D" w:rsidP="0006513D">
      <w:pPr>
        <w:rPr>
          <w:ins w:id="410" w:author="Huawei-Yulong" w:date="2024-11-07T15:35:00Z"/>
        </w:rPr>
      </w:pPr>
      <w:ins w:id="411" w:author="Huawei-Yulong" w:date="2024-11-07T15:35:00Z">
        <w:r>
          <w:rPr>
            <w:rFonts w:eastAsia="DengXian" w:hint="eastAsia"/>
            <w:lang w:eastAsia="zh-CN"/>
          </w:rPr>
          <w:t>T</w:t>
        </w:r>
        <w:r>
          <w:rPr>
            <w:rFonts w:eastAsia="DengXian"/>
            <w:lang w:eastAsia="zh-CN"/>
          </w:rPr>
          <w:t>he UE reader in coverage of BS scenario is supported.</w:t>
        </w:r>
        <w:r w:rsidRPr="00CE6A88">
          <w:t xml:space="preserve"> </w:t>
        </w:r>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412" w:author="Rapp_Post" w:date="2024-11-25T16:52:00Z">
        <w:r w:rsidR="00D3572F" w:rsidRPr="00D3572F">
          <w:t xml:space="preserve"> The radio resource validity across multiple cells is not supported in this release.</w:t>
        </w:r>
      </w:ins>
      <w:ins w:id="413" w:author="Rapp_Post" w:date="2024-11-26T10:17:00Z">
        <w:r w:rsidR="00A7329E">
          <w:t xml:space="preserve"> Hence, </w:t>
        </w:r>
        <w:r w:rsidR="00A7329E">
          <w:rPr>
            <w:rFonts w:eastAsia="DengXian"/>
          </w:rPr>
          <w:t>for all options below, the resources remain valid only in the same cell in which the resources were configured.</w:t>
        </w:r>
      </w:ins>
    </w:p>
    <w:p w14:paraId="1CB599A3" w14:textId="257FD222" w:rsidR="004A2494" w:rsidRPr="00F7329E" w:rsidRDefault="004A2494" w:rsidP="004A2494">
      <w:pPr>
        <w:rPr>
          <w:ins w:id="414" w:author="Rapp_Post" w:date="2024-11-25T16:53:00Z"/>
          <w:rFonts w:eastAsia="DengXian"/>
          <w:lang w:eastAsia="zh-CN"/>
        </w:rPr>
      </w:pPr>
      <w:ins w:id="415" w:author="Rapp_Post" w:date="2024-11-25T16:53:00Z">
        <w:r w:rsidRPr="00F7329E">
          <w:rPr>
            <w:rFonts w:eastAsia="DengXian" w:hint="eastAsia"/>
            <w:lang w:eastAsia="zh-CN"/>
          </w:rPr>
          <w:t>F</w:t>
        </w:r>
        <w:r w:rsidRPr="00F7329E">
          <w:rPr>
            <w:rFonts w:eastAsia="DengXian"/>
            <w:lang w:eastAsia="zh-CN"/>
          </w:rPr>
          <w:t xml:space="preserve">or the case </w:t>
        </w:r>
        <w:r w:rsidRPr="00F7329E">
          <w:t xml:space="preserve">when the radio resources are allocated semi-statically by the network, </w:t>
        </w:r>
        <w:commentRangeStart w:id="416"/>
        <w:r w:rsidRPr="00F7329E">
          <w:t xml:space="preserve">the radio resource validities are </w:t>
        </w:r>
      </w:ins>
      <w:commentRangeEnd w:id="416"/>
      <w:r w:rsidR="006D6D62">
        <w:rPr>
          <w:rStyle w:val="CommentReference"/>
        </w:rPr>
        <w:commentReference w:id="416"/>
      </w:r>
      <w:ins w:id="417" w:author="Rapp_Post" w:date="2024-11-25T16:53:00Z">
        <w:r w:rsidRPr="00F7329E">
          <w:t xml:space="preserve">studied in the following scenarios with candidate options (down-selection </w:t>
        </w:r>
        <w:r w:rsidR="00002C39">
          <w:t>can be decided in the WI phase)</w:t>
        </w:r>
      </w:ins>
      <w:ins w:id="418" w:author="Rapp_Post" w:date="2024-11-26T10:16:00Z">
        <w:r w:rsidR="00002C39">
          <w:t>:</w:t>
        </w:r>
      </w:ins>
    </w:p>
    <w:p w14:paraId="7DD3CEDD" w14:textId="77777777" w:rsidR="004A2494" w:rsidRPr="00F7329E" w:rsidRDefault="004A2494" w:rsidP="004A2494">
      <w:pPr>
        <w:pStyle w:val="B1"/>
        <w:rPr>
          <w:ins w:id="419" w:author="Rapp_Post" w:date="2024-11-25T16:53:00Z"/>
          <w:rFonts w:eastAsia="DengXian"/>
        </w:rPr>
      </w:pPr>
      <w:ins w:id="420" w:author="Rapp_Post" w:date="2024-11-25T16:53:00Z">
        <w:r w:rsidRPr="00F7329E">
          <w:rPr>
            <w:rFonts w:eastAsia="DengXian" w:hint="eastAsia"/>
            <w:lang w:eastAsia="zh-CN"/>
          </w:rPr>
          <w:t>-</w:t>
        </w:r>
        <w:r w:rsidRPr="00F7329E">
          <w:rPr>
            <w:rFonts w:hint="eastAsia"/>
          </w:rPr>
          <w:tab/>
        </w:r>
        <w:r w:rsidRPr="00F7329E">
          <w:rPr>
            <w:rFonts w:eastAsia="DengXian" w:hint="eastAsia"/>
          </w:rPr>
          <w:t>S</w:t>
        </w:r>
        <w:r w:rsidRPr="00F7329E">
          <w:rPr>
            <w:rFonts w:eastAsia="DengXian"/>
          </w:rPr>
          <w:t xml:space="preserve">cenario 1: In RRC_CONNECTED, the UE reader can perform A-IoT operations using the allocated A-IoT radio resource </w:t>
        </w:r>
        <w:r w:rsidRPr="00F7329E">
          <w:rPr>
            <w:rFonts w:eastAsia="DengXian"/>
            <w:lang w:eastAsia="zh-CN"/>
          </w:rPr>
          <w:t>for A-IoT radio interface</w:t>
        </w:r>
        <w:r w:rsidRPr="00F7329E">
          <w:rPr>
            <w:rFonts w:eastAsia="DengXian"/>
          </w:rPr>
          <w:t>:</w:t>
        </w:r>
      </w:ins>
    </w:p>
    <w:p w14:paraId="41B3ED85" w14:textId="77777777" w:rsidR="004A2494" w:rsidRPr="00F7329E" w:rsidRDefault="004A2494" w:rsidP="004A2494">
      <w:pPr>
        <w:pStyle w:val="B2"/>
        <w:rPr>
          <w:ins w:id="421" w:author="Rapp_Post" w:date="2024-11-25T16:53:00Z"/>
          <w:lang w:val="en-GB"/>
        </w:rPr>
      </w:pPr>
      <w:ins w:id="422" w:author="Rapp_Post" w:date="2024-11-25T16:53:00Z">
        <w:r w:rsidRPr="00F7329E">
          <w:rPr>
            <w:rFonts w:eastAsia="DengXian"/>
          </w:rPr>
          <w:t>-</w:t>
        </w:r>
        <w:r w:rsidRPr="00F7329E">
          <w:rPr>
            <w:rFonts w:eastAsia="DengXian"/>
          </w:rPr>
          <w:tab/>
        </w:r>
        <w:r w:rsidRPr="00F7329E">
          <w:rPr>
            <w:rFonts w:eastAsia="DengXian" w:hint="eastAsia"/>
          </w:rPr>
          <w:t>O</w:t>
        </w:r>
        <w:r w:rsidRPr="00F7329E">
          <w:rPr>
            <w:rFonts w:eastAsia="DengXian"/>
          </w:rPr>
          <w:t>ption 1:</w:t>
        </w:r>
        <w:r w:rsidRPr="00F7329E">
          <w:rPr>
            <w:rFonts w:eastAsia="DengXian"/>
          </w:rPr>
          <w:tab/>
        </w:r>
        <w:r w:rsidRPr="00F7329E">
          <w:rPr>
            <w:lang w:val="en-GB"/>
          </w:rPr>
          <w:t>UE reader receives the resources configuration in NR Uu dedicated RRC signalling. The radio resources remain valid until the network releases them explicitly. This would be supported by the NR Uu RRC reconfiguration; and/or</w:t>
        </w:r>
      </w:ins>
    </w:p>
    <w:p w14:paraId="2EABDD43" w14:textId="77777777" w:rsidR="004A2494" w:rsidRPr="00F7329E" w:rsidRDefault="004A2494" w:rsidP="004A2494">
      <w:pPr>
        <w:pStyle w:val="B2"/>
        <w:rPr>
          <w:ins w:id="423" w:author="Rapp_Post" w:date="2024-11-25T16:53:00Z"/>
        </w:rPr>
      </w:pPr>
      <w:ins w:id="424"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Uu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Uu RRC reconfiguration.</w:t>
        </w:r>
      </w:ins>
    </w:p>
    <w:p w14:paraId="125413EE" w14:textId="77777777" w:rsidR="004A2494" w:rsidRPr="00F7329E" w:rsidRDefault="004A2494" w:rsidP="004A2494">
      <w:pPr>
        <w:pStyle w:val="B1"/>
        <w:rPr>
          <w:ins w:id="425" w:author="Rapp_Post" w:date="2024-11-25T16:53:00Z"/>
        </w:rPr>
      </w:pPr>
      <w:ins w:id="426"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DengXian"/>
            <w:lang w:eastAsia="zh-CN"/>
          </w:rPr>
          <w:t>its temporary out of connection scenarios (e.g., RLF and handover cases)</w:t>
        </w:r>
        <w:r w:rsidRPr="00F7329E">
          <w:t>:</w:t>
        </w:r>
      </w:ins>
    </w:p>
    <w:p w14:paraId="3E8D5AF7" w14:textId="77777777" w:rsidR="004A2494" w:rsidRPr="00F7329E" w:rsidRDefault="004A2494" w:rsidP="004A2494">
      <w:pPr>
        <w:pStyle w:val="B2"/>
        <w:rPr>
          <w:ins w:id="427" w:author="Rapp_Post" w:date="2024-11-25T16:53:00Z"/>
        </w:rPr>
      </w:pPr>
      <w:ins w:id="428"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43626C52" w:rsidR="004A2494" w:rsidRPr="00F7329E" w:rsidRDefault="004A2494" w:rsidP="004A2494">
      <w:pPr>
        <w:pStyle w:val="B2"/>
        <w:rPr>
          <w:ins w:id="429" w:author="Rapp_Post" w:date="2024-11-25T16:53:00Z"/>
          <w:lang w:val="en-GB"/>
        </w:rPr>
      </w:pPr>
      <w:ins w:id="430"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ins>
      <w:ins w:id="431" w:author="Rapp_Post" w:date="2024-11-30T09:50:00Z">
        <w:r w:rsidR="00BF5D74">
          <w:t>a</w:t>
        </w:r>
      </w:ins>
      <w:ins w:id="432" w:author="Rapp_Post" w:date="2024-11-25T16:53:00Z">
        <w:r w:rsidRPr="00F7329E">
          <w:t xml:space="preserve"> time period. It can be further discussed on whether this time period belongs to the one in Option 2 for Scenario 1 or is a different time period. It can be further discussed on</w:t>
        </w:r>
      </w:ins>
      <w:ins w:id="433" w:author="Rapp_Post" w:date="2024-11-26T11:00:00Z">
        <w:r w:rsidR="003552AB">
          <w:t xml:space="preserve"> whether</w:t>
        </w:r>
      </w:ins>
      <w:ins w:id="434" w:author="Rapp_Post" w:date="2024-11-25T16:53:00Z">
        <w:r w:rsidRPr="00F7329E">
          <w:t xml:space="preserve"> the duration of this time period is related to </w:t>
        </w:r>
        <w:r w:rsidRPr="00F7329E">
          <w:rPr>
            <w:lang w:val="en-GB"/>
          </w:rPr>
          <w:t>the ongoing A-IoT operations.</w:t>
        </w:r>
      </w:ins>
    </w:p>
    <w:p w14:paraId="0292792C" w14:textId="202D4773" w:rsidR="004A2494" w:rsidRPr="00F7329E" w:rsidRDefault="004A2494" w:rsidP="004A2494">
      <w:pPr>
        <w:pStyle w:val="NO"/>
        <w:rPr>
          <w:ins w:id="435" w:author="Rapp_Post" w:date="2024-11-25T16:53:00Z"/>
          <w:rFonts w:eastAsia="DengXian"/>
        </w:rPr>
      </w:pPr>
      <w:ins w:id="436" w:author="Rapp_Post" w:date="2024-11-25T16:53:00Z">
        <w:r w:rsidRPr="00F7329E">
          <w:rPr>
            <w:rFonts w:eastAsia="DengXian" w:hint="eastAsia"/>
          </w:rPr>
          <w:t>N</w:t>
        </w:r>
        <w:r w:rsidRPr="00F7329E">
          <w:rPr>
            <w:rFonts w:eastAsia="DengXian"/>
          </w:rPr>
          <w:t>OTE 1:</w:t>
        </w:r>
        <w:r w:rsidRPr="00F7329E">
          <w:rPr>
            <w:rFonts w:eastAsia="DengXian"/>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437" w:author="Rapp_Post" w:date="2024-11-25T16:53:00Z"/>
        </w:rPr>
      </w:pPr>
      <w:ins w:id="438"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439" w:name="_Hlk183309123"/>
      </w:ins>
    </w:p>
    <w:p w14:paraId="3B1D7D1F" w14:textId="4D3794FB" w:rsidR="004A2494" w:rsidRPr="00F7329E" w:rsidRDefault="004A2494" w:rsidP="004A2494">
      <w:pPr>
        <w:pStyle w:val="B2"/>
        <w:rPr>
          <w:ins w:id="440" w:author="Rapp_Post" w:date="2024-11-25T16:53:00Z"/>
        </w:rPr>
      </w:pPr>
      <w:ins w:id="441" w:author="Rapp_Post" w:date="2024-11-25T16:53:00Z">
        <w:r w:rsidRPr="00F7329E">
          <w:t xml:space="preserve">- </w:t>
        </w:r>
        <w:r w:rsidRPr="00F7329E">
          <w:tab/>
          <w:t>Option 1:</w:t>
        </w:r>
        <w:r w:rsidRPr="00F7329E">
          <w:tab/>
          <w:t xml:space="preserve">UE receives the resources configuration in NR Uu dedicated RRC </w:t>
        </w:r>
      </w:ins>
      <w:ins w:id="442" w:author="Rapp_Post" w:date="2024-11-26T10:16:00Z">
        <w:r w:rsidR="00D64841" w:rsidRPr="00F7329E">
          <w:t>signaling</w:t>
        </w:r>
      </w:ins>
      <w:ins w:id="443" w:author="Rapp_Post" w:date="2024-11-25T16:53:00Z">
        <w:r w:rsidRPr="00F7329E">
          <w:t>,</w:t>
        </w:r>
        <w:bookmarkEnd w:id="439"/>
        <w:r w:rsidRPr="00F7329E">
          <w:t xml:space="preserve"> before moving to RRC_INACTIVE. The radio resources remain valid until the network releases them explicitly. This would be supported by the NR Uu RRC reconfiguration (the </w:t>
        </w:r>
      </w:ins>
      <w:ins w:id="444" w:author="Rapp_Post" w:date="2024-11-29T17:13:00Z">
        <w:r w:rsidR="000833A4">
          <w:t xml:space="preserve">UE </w:t>
        </w:r>
      </w:ins>
      <w:ins w:id="445" w:author="Rapp_Post" w:date="2024-11-25T16:53:00Z">
        <w:r w:rsidRPr="00F7329E">
          <w:t xml:space="preserve">may need to </w:t>
        </w:r>
      </w:ins>
      <w:ins w:id="446" w:author="Rapp_Post" w:date="2024-11-29T17:13:00Z">
        <w:r w:rsidR="000833A4">
          <w:t xml:space="preserve">resume or be </w:t>
        </w:r>
      </w:ins>
      <w:ins w:id="447" w:author="Rapp_Post" w:date="2024-11-25T16:53:00Z">
        <w:r w:rsidRPr="00F7329E">
          <w:t>page</w:t>
        </w:r>
      </w:ins>
      <w:ins w:id="448" w:author="Rapp_Post" w:date="2024-11-29T17:13:00Z">
        <w:r w:rsidR="000833A4">
          <w:t>d</w:t>
        </w:r>
      </w:ins>
      <w:ins w:id="449" w:author="Rapp_Post" w:date="2024-11-25T16:53:00Z">
        <w:r w:rsidRPr="00F7329E">
          <w:t xml:space="preserve"> </w:t>
        </w:r>
      </w:ins>
      <w:ins w:id="450" w:author="Rapp_Post" w:date="2024-11-29T17:14:00Z">
        <w:r w:rsidR="00BD52D7">
          <w:t xml:space="preserve">by the network </w:t>
        </w:r>
      </w:ins>
      <w:ins w:id="451" w:author="Rapp_Post" w:date="2024-11-29T17:13:00Z">
        <w:r w:rsidR="000833A4">
          <w:t xml:space="preserve">back </w:t>
        </w:r>
      </w:ins>
      <w:ins w:id="452" w:author="Rapp_Post" w:date="2024-11-25T16:53:00Z">
        <w:r w:rsidRPr="00F7329E">
          <w:t>to RRC_CONNECTED b</w:t>
        </w:r>
      </w:ins>
      <w:ins w:id="453" w:author="Rapp_Post" w:date="2024-11-26T11:01:00Z">
        <w:r w:rsidR="00155B1F">
          <w:t>efore</w:t>
        </w:r>
      </w:ins>
      <w:ins w:id="454" w:author="Rapp_Post" w:date="2024-11-25T16:53:00Z">
        <w:r w:rsidRPr="00F7329E">
          <w:t xml:space="preserve"> that).</w:t>
        </w:r>
      </w:ins>
    </w:p>
    <w:p w14:paraId="7555F4B0" w14:textId="77777777" w:rsidR="004A2494" w:rsidRPr="00F7329E" w:rsidRDefault="004A2494" w:rsidP="004A2494">
      <w:pPr>
        <w:pStyle w:val="B2"/>
        <w:rPr>
          <w:ins w:id="455" w:author="Rapp_Post" w:date="2024-11-25T16:53:00Z"/>
        </w:rPr>
      </w:pPr>
      <w:ins w:id="456"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NR Uu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457" w:author="Rapp_Post" w:date="2024-11-25T16:53:00Z"/>
        </w:rPr>
      </w:pPr>
      <w:ins w:id="458"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459" w:author="Rapp_Post" w:date="2024-11-25T16:53:00Z"/>
        </w:rPr>
      </w:pPr>
      <w:ins w:id="460"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461" w:author="Rapp_Post" w:date="2024-11-25T16:53:00Z"/>
        </w:rPr>
      </w:pPr>
      <w:ins w:id="462"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463" w:author="Rapp_Post" w:date="2024-11-25T16:55:00Z">
        <w:r w:rsidR="009E3D7F">
          <w:t>.</w:t>
        </w:r>
      </w:ins>
    </w:p>
    <w:p w14:paraId="73A8CD88" w14:textId="77777777" w:rsidR="003447B7" w:rsidRPr="003447B7" w:rsidRDefault="003447B7" w:rsidP="003447B7">
      <w:pPr>
        <w:rPr>
          <w:ins w:id="464" w:author="Rapp_Post" w:date="2024-11-25T16:55:00Z"/>
          <w:rFonts w:eastAsia="DengXian"/>
          <w:lang w:eastAsia="zh-CN"/>
        </w:rPr>
      </w:pPr>
      <w:ins w:id="465" w:author="Rapp_Post" w:date="2024-11-25T16:55:00Z">
        <w:r w:rsidRPr="003447B7">
          <w:rPr>
            <w:rFonts w:eastAsia="DengXian"/>
            <w:lang w:eastAsia="zh-CN"/>
          </w:rPr>
          <w:t>For the radio resources allocation request, following alternatives are studied:</w:t>
        </w:r>
      </w:ins>
    </w:p>
    <w:p w14:paraId="2DE1E061" w14:textId="77777777" w:rsidR="003447B7" w:rsidRPr="003447B7" w:rsidRDefault="003447B7" w:rsidP="003447B7">
      <w:pPr>
        <w:pStyle w:val="B1"/>
        <w:rPr>
          <w:ins w:id="466" w:author="Rapp_Post" w:date="2024-11-25T16:55:00Z"/>
          <w:rFonts w:eastAsia="DengXian"/>
        </w:rPr>
      </w:pPr>
      <w:ins w:id="467"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1: BS configures/allocates </w:t>
        </w:r>
        <w:r w:rsidRPr="003447B7">
          <w:t xml:space="preserve">a set </w:t>
        </w:r>
        <w:r w:rsidRPr="003447B7">
          <w:rPr>
            <w:rFonts w:eastAsia="DengXian"/>
          </w:rPr>
          <w:t>A-IoT radio resource to the UE reader, in response to a request from the UE reader; and/or</w:t>
        </w:r>
      </w:ins>
    </w:p>
    <w:p w14:paraId="4D69BA63" w14:textId="77777777" w:rsidR="003447B7" w:rsidRPr="003447B7" w:rsidRDefault="003447B7" w:rsidP="003447B7">
      <w:pPr>
        <w:pStyle w:val="B1"/>
        <w:rPr>
          <w:ins w:id="468" w:author="Rapp_Post" w:date="2024-11-25T16:55:00Z"/>
          <w:rFonts w:eastAsia="DengXian"/>
        </w:rPr>
      </w:pPr>
      <w:ins w:id="469"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2: BS configures/allocates </w:t>
        </w:r>
        <w:r w:rsidRPr="003447B7">
          <w:t xml:space="preserve">a set </w:t>
        </w:r>
        <w:r w:rsidRPr="003447B7">
          <w:rPr>
            <w:rFonts w:eastAsia="DengXian"/>
          </w:rPr>
          <w:t>A-IoT radio resource to the UE reader, based on the service request from CN.</w:t>
        </w:r>
      </w:ins>
    </w:p>
    <w:p w14:paraId="6C2036F0" w14:textId="031C7B34" w:rsidR="003447B7" w:rsidRPr="003447B7" w:rsidRDefault="003447B7" w:rsidP="003447B7">
      <w:pPr>
        <w:pStyle w:val="NO"/>
        <w:rPr>
          <w:ins w:id="470" w:author="Rapp_Post" w:date="2024-11-25T16:55:00Z"/>
          <w:rFonts w:eastAsia="DengXian"/>
        </w:rPr>
      </w:pPr>
      <w:ins w:id="471" w:author="Rapp_Post" w:date="2024-11-25T16:55:00Z">
        <w:r w:rsidRPr="003447B7">
          <w:rPr>
            <w:rFonts w:eastAsia="DengXian" w:hint="eastAsia"/>
          </w:rPr>
          <w:lastRenderedPageBreak/>
          <w:t>N</w:t>
        </w:r>
        <w:r w:rsidRPr="003447B7">
          <w:rPr>
            <w:rFonts w:eastAsia="DengXian"/>
          </w:rPr>
          <w:t>OTE 3:</w:t>
        </w:r>
        <w:r w:rsidRPr="003447B7">
          <w:rPr>
            <w:rFonts w:eastAsia="DengXian"/>
          </w:rPr>
          <w:tab/>
          <w:t xml:space="preserve">The above two alternatives can co-exist. The configuration for radio resource allocation may also include the validity criteria (if applicable, see the </w:t>
        </w:r>
        <w:r w:rsidRPr="003447B7">
          <w:t>time period in previous option 2</w:t>
        </w:r>
      </w:ins>
      <w:ins w:id="472" w:author="Rapp_Post" w:date="2024-11-29T17:14:00Z">
        <w:r w:rsidR="00C021C6">
          <w:t xml:space="preserve"> of those scenarios</w:t>
        </w:r>
      </w:ins>
      <w:ins w:id="473" w:author="Rapp_Post" w:date="2024-11-25T16:55:00Z">
        <w:r w:rsidRPr="003447B7">
          <w:rPr>
            <w:rFonts w:eastAsia="DengXian"/>
          </w:rPr>
          <w:t>)</w:t>
        </w:r>
      </w:ins>
    </w:p>
    <w:p w14:paraId="65E24069" w14:textId="4D5CE6DD" w:rsidR="004A2494" w:rsidRPr="004A2494" w:rsidRDefault="003447B7" w:rsidP="003447B7">
      <w:pPr>
        <w:rPr>
          <w:ins w:id="474" w:author="Huawei-Yulong" w:date="2024-11-07T15:35:00Z"/>
          <w:rFonts w:eastAsia="DengXian"/>
          <w:lang w:eastAsia="zh-CN"/>
        </w:rPr>
      </w:pPr>
      <w:ins w:id="475"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radio related reasons for </w:t>
        </w:r>
      </w:ins>
      <w:ins w:id="476" w:author="Rapp_Post" w:date="2024-11-26T11:04:00Z">
        <w:r w:rsidR="00513D5F">
          <w:t xml:space="preserve">the </w:t>
        </w:r>
      </w:ins>
      <w:ins w:id="477" w:author="Rapp_Post" w:date="2024-11-25T16:55:00Z">
        <w:r w:rsidRPr="003447B7">
          <w:t>BS to be involved in the UE reader selection.</w:t>
        </w:r>
      </w:ins>
    </w:p>
    <w:p w14:paraId="65C5A89E" w14:textId="77777777" w:rsidR="00851DD5" w:rsidRDefault="00851DD5" w:rsidP="00851DD5">
      <w:pPr>
        <w:pStyle w:val="Note-Boxed"/>
        <w:jc w:val="center"/>
      </w:pPr>
      <w:r>
        <w:rPr>
          <w:rFonts w:ascii="Times New Roman" w:eastAsia="DengXian" w:hAnsi="Times New Roman" w:cs="Times New Roman"/>
          <w:lang w:eastAsia="zh-CN"/>
        </w:rPr>
        <w:t>Next Change</w:t>
      </w:r>
    </w:p>
    <w:p w14:paraId="0CFBDA0E" w14:textId="77777777" w:rsidR="006C4354" w:rsidRDefault="006C4354" w:rsidP="006C4354">
      <w:pPr>
        <w:pStyle w:val="Heading2"/>
      </w:pPr>
      <w:bookmarkStart w:id="478" w:name="_Toc181740591"/>
      <w:r>
        <w:t>6.10</w:t>
      </w:r>
      <w:r>
        <w:tab/>
        <w:t>DO-A assessment</w:t>
      </w:r>
      <w:bookmarkEnd w:id="478"/>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479" w:author="Huawei-Yulong" w:date="2024-11-07T15:36:00Z"/>
        </w:rPr>
      </w:pPr>
      <w:ins w:id="480"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DengXian" w:hAnsi="Times New Roman" w:cs="Times New Roman"/>
          <w:lang w:eastAsia="zh-CN"/>
        </w:rPr>
        <w:t>Next Change</w:t>
      </w:r>
    </w:p>
    <w:p w14:paraId="366D7821" w14:textId="77777777" w:rsidR="006C4354" w:rsidRDefault="006C4354" w:rsidP="006C4354">
      <w:pPr>
        <w:pStyle w:val="Heading1"/>
      </w:pPr>
      <w:bookmarkStart w:id="481" w:name="_Toc181740602"/>
      <w:r>
        <w:t>8</w:t>
      </w:r>
      <w:r>
        <w:tab/>
        <w:t>Conclusions and recommendations</w:t>
      </w:r>
      <w:bookmarkEnd w:id="481"/>
    </w:p>
    <w:p w14:paraId="27E193DF" w14:textId="77777777" w:rsidR="00CB04FF" w:rsidRDefault="00CB04FF" w:rsidP="00CB04FF">
      <w:pPr>
        <w:rPr>
          <w:ins w:id="482" w:author="Rapp_Post" w:date="2024-11-25T16:57:00Z"/>
        </w:rPr>
      </w:pPr>
      <w:ins w:id="483"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484" w:author="Rapp_Post" w:date="2024-11-25T16:57:00Z"/>
          <w:lang w:eastAsia="ja-JP"/>
        </w:rPr>
      </w:pPr>
      <w:ins w:id="485"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486" w:author="Rapp_Post" w:date="2024-11-26T10:21:00Z">
        <w:r w:rsidR="00952204">
          <w:rPr>
            <w:lang w:eastAsia="ja-JP"/>
          </w:rPr>
          <w:t>have been</w:t>
        </w:r>
      </w:ins>
      <w:ins w:id="487" w:author="Rapp_Post" w:date="2024-11-25T16:57:00Z">
        <w:r w:rsidRPr="00BB5310">
          <w:rPr>
            <w:lang w:eastAsia="ja-JP"/>
          </w:rPr>
          <w:t xml:space="preserve"> studied:</w:t>
        </w:r>
      </w:ins>
    </w:p>
    <w:p w14:paraId="5A737885" w14:textId="0E489D40" w:rsidR="00CB04FF" w:rsidRPr="00BB5310" w:rsidRDefault="00CB04FF" w:rsidP="00CB04FF">
      <w:pPr>
        <w:pStyle w:val="B2"/>
        <w:rPr>
          <w:ins w:id="488" w:author="Rapp_Post" w:date="2024-11-25T16:57:00Z"/>
        </w:rPr>
      </w:pPr>
      <w:ins w:id="489" w:author="Rapp_Post" w:date="2024-11-25T16:57:00Z">
        <w:r w:rsidRPr="00BB5310">
          <w:rPr>
            <w:rFonts w:hint="eastAsia"/>
          </w:rPr>
          <w:t>-</w:t>
        </w:r>
        <w:r w:rsidRPr="00BB5310">
          <w:tab/>
        </w:r>
      </w:ins>
      <w:ins w:id="490" w:author="Rapp_Post" w:date="2024-11-25T16:58:00Z">
        <w:r w:rsidR="00B20986" w:rsidRPr="00BB5310">
          <w:t>See sub-clause 6.3.1</w:t>
        </w:r>
      </w:ins>
      <w:ins w:id="491" w:author="Rapp_Post" w:date="2024-11-25T17:00:00Z">
        <w:r w:rsidR="00A40CDF">
          <w:t xml:space="preserve"> </w:t>
        </w:r>
      </w:ins>
      <w:ins w:id="492" w:author="Rapp_Post" w:date="2024-11-25T16:58:00Z">
        <w:r w:rsidR="00B20986">
          <w:t xml:space="preserve">for the </w:t>
        </w:r>
        <w:r w:rsidR="005E36E0">
          <w:t>o</w:t>
        </w:r>
      </w:ins>
      <w:ins w:id="493" w:author="Rapp_Post" w:date="2024-11-25T16:57:00Z">
        <w:r w:rsidR="0033771F">
          <w:t>verall AS procedure</w:t>
        </w:r>
      </w:ins>
      <w:ins w:id="494" w:author="Rapp_Post" w:date="2024-11-26T10:25:00Z">
        <w:r w:rsidR="0033771F">
          <w:t xml:space="preserve"> and</w:t>
        </w:r>
      </w:ins>
      <w:ins w:id="495" w:author="Rapp_Post" w:date="2024-11-25T16:57:00Z">
        <w:r w:rsidRPr="00BB5310">
          <w:t xml:space="preserve"> the information useful to be visible to the reader from CN, etc</w:t>
        </w:r>
      </w:ins>
      <w:ins w:id="496" w:author="Rapp_Post" w:date="2024-11-25T17:01:00Z">
        <w:r w:rsidR="008C025F">
          <w:t>.</w:t>
        </w:r>
      </w:ins>
      <w:ins w:id="497" w:author="Rapp_Post" w:date="2024-11-25T16:57:00Z">
        <w:r w:rsidRPr="00BB5310">
          <w:t xml:space="preserve"> </w:t>
        </w:r>
      </w:ins>
    </w:p>
    <w:p w14:paraId="1AE36E52" w14:textId="19740A61" w:rsidR="00CB04FF" w:rsidRPr="00BB5310" w:rsidRDefault="00CB04FF" w:rsidP="00CB04FF">
      <w:pPr>
        <w:pStyle w:val="B2"/>
        <w:rPr>
          <w:ins w:id="498" w:author="Rapp_Post" w:date="2024-11-25T16:57:00Z"/>
        </w:rPr>
      </w:pPr>
      <w:ins w:id="499" w:author="Rapp_Post" w:date="2024-11-25T16:57:00Z">
        <w:r w:rsidRPr="00BB5310">
          <w:t>-</w:t>
        </w:r>
        <w:r w:rsidRPr="00BB5310">
          <w:tab/>
        </w:r>
      </w:ins>
      <w:ins w:id="500" w:author="Rapp_Post" w:date="2024-11-25T16:58:00Z">
        <w:r w:rsidR="0016792A">
          <w:t>S</w:t>
        </w:r>
        <w:r w:rsidR="0016792A" w:rsidRPr="00BB5310">
          <w:t>ee sub-clause 6.3.</w:t>
        </w:r>
      </w:ins>
      <w:ins w:id="501" w:author="Rapp_Post" w:date="2024-11-25T16:59:00Z">
        <w:r w:rsidR="00F167DC">
          <w:t>3</w:t>
        </w:r>
      </w:ins>
      <w:ins w:id="502" w:author="Rapp_Post" w:date="2024-11-25T16:58:00Z">
        <w:r w:rsidR="0016792A">
          <w:t xml:space="preserve"> f</w:t>
        </w:r>
      </w:ins>
      <w:ins w:id="503" w:author="Rapp_Post" w:date="2024-11-25T16:59:00Z">
        <w:r w:rsidR="0016792A">
          <w:t xml:space="preserve">or </w:t>
        </w:r>
      </w:ins>
      <w:ins w:id="504" w:author="Rapp_Post" w:date="2024-11-25T16:57:00Z">
        <w:r w:rsidRPr="00BB5310">
          <w:t xml:space="preserve">the A-IoT paging function, including paging message content, paging monitoring </w:t>
        </w:r>
      </w:ins>
      <w:ins w:id="505" w:author="Rapp_Post" w:date="2024-11-25T16:58:00Z">
        <w:r w:rsidR="0032753D" w:rsidRPr="00BB5310">
          <w:t>behavior</w:t>
        </w:r>
      </w:ins>
      <w:ins w:id="506"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507" w:author="Rapp_Post" w:date="2024-11-25T16:57:00Z"/>
        </w:rPr>
      </w:pPr>
      <w:ins w:id="508" w:author="Rapp_Post" w:date="2024-11-25T16:57:00Z">
        <w:r w:rsidRPr="00BB5310">
          <w:t>-</w:t>
        </w:r>
        <w:r w:rsidRPr="00BB5310">
          <w:tab/>
        </w:r>
      </w:ins>
      <w:ins w:id="509" w:author="Rapp_Post" w:date="2024-11-25T16:59:00Z">
        <w:r w:rsidR="008124B3">
          <w:t>S</w:t>
        </w:r>
        <w:r w:rsidR="008124B3" w:rsidRPr="00BB5310">
          <w:t>ee sub-clause 6.3.4)</w:t>
        </w:r>
        <w:r w:rsidR="008124B3">
          <w:t xml:space="preserve"> for </w:t>
        </w:r>
      </w:ins>
      <w:ins w:id="510" w:author="Rapp_Post" w:date="2024-11-25T16:57:00Z">
        <w:r w:rsidRPr="00BB5310">
          <w:t>the A-IoT random access</w:t>
        </w:r>
      </w:ins>
      <w:ins w:id="511" w:author="Rapp_Post" w:date="2024-11-25T16:59:00Z">
        <w:r w:rsidR="00EF5610">
          <w:t>,</w:t>
        </w:r>
      </w:ins>
      <w:ins w:id="512"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513" w:author="Rapp_Post" w:date="2024-11-25T17:01:00Z">
        <w:r w:rsidR="00C04689">
          <w:t>s</w:t>
        </w:r>
      </w:ins>
      <w:ins w:id="514" w:author="Rapp_Post" w:date="2024-11-25T16:57:00Z">
        <w:r w:rsidRPr="00BB5310">
          <w:t>, the re-access solutions, etc.</w:t>
        </w:r>
      </w:ins>
    </w:p>
    <w:p w14:paraId="402CC19E" w14:textId="517F7EA2" w:rsidR="00CB04FF" w:rsidRPr="00BB5310" w:rsidRDefault="00CB04FF" w:rsidP="00CB04FF">
      <w:pPr>
        <w:pStyle w:val="B2"/>
        <w:rPr>
          <w:ins w:id="515" w:author="Rapp_Post" w:date="2024-11-25T16:57:00Z"/>
        </w:rPr>
      </w:pPr>
      <w:ins w:id="516" w:author="Rapp_Post" w:date="2024-11-25T16:57:00Z">
        <w:r w:rsidRPr="00BB5310">
          <w:t>-</w:t>
        </w:r>
        <w:r w:rsidRPr="00BB5310">
          <w:tab/>
        </w:r>
      </w:ins>
      <w:ins w:id="517"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518" w:author="Rapp_Post" w:date="2024-11-25T16:57:00Z">
        <w:r w:rsidRPr="00BB5310">
          <w:rPr>
            <w:rFonts w:hint="eastAsia"/>
          </w:rPr>
          <w:t>A</w:t>
        </w:r>
        <w:r w:rsidRPr="00BB5310">
          <w:t>-IoT data transmission functionalities</w:t>
        </w:r>
      </w:ins>
      <w:ins w:id="519" w:author="Rapp_Post" w:date="2024-11-25T17:01:00Z">
        <w:r w:rsidR="009725B7" w:rsidRPr="00BB5310">
          <w:t>, etc.</w:t>
        </w:r>
      </w:ins>
    </w:p>
    <w:p w14:paraId="100C92B5" w14:textId="373A7E19" w:rsidR="00CB04FF" w:rsidRPr="00BB5310" w:rsidRDefault="00CB04FF" w:rsidP="00CB04FF">
      <w:pPr>
        <w:pStyle w:val="B2"/>
        <w:rPr>
          <w:ins w:id="520" w:author="Rapp_Post" w:date="2024-11-25T16:57:00Z"/>
        </w:rPr>
      </w:pPr>
      <w:ins w:id="521" w:author="Rapp_Post" w:date="2024-11-25T16:57:00Z">
        <w:r w:rsidRPr="00BB5310">
          <w:t>-</w:t>
        </w:r>
        <w:r w:rsidRPr="00BB5310">
          <w:tab/>
        </w:r>
      </w:ins>
      <w:ins w:id="522" w:author="Rapp_Post" w:date="2024-11-25T17:02:00Z">
        <w:r w:rsidR="00C91509">
          <w:t>See sub-clause 6.3.</w:t>
        </w:r>
      </w:ins>
      <w:ins w:id="523" w:author="Rapp_Post" w:date="2024-11-26T10:26:00Z">
        <w:r w:rsidR="00C91509">
          <w:t>6</w:t>
        </w:r>
      </w:ins>
      <w:ins w:id="524" w:author="Rapp_Post" w:date="2024-11-25T17:02:00Z">
        <w:r w:rsidR="007760A2">
          <w:t xml:space="preserve"> for </w:t>
        </w:r>
      </w:ins>
      <w:ins w:id="525" w:author="Rapp_Post" w:date="2024-11-25T16:57:00Z">
        <w:r w:rsidRPr="00BB5310">
          <w:t xml:space="preserve">the </w:t>
        </w:r>
      </w:ins>
      <w:ins w:id="526" w:author="Rapp_Post" w:date="2024-11-25T17:02:00Z">
        <w:r w:rsidR="00242BE4">
          <w:t>T</w:t>
        </w:r>
      </w:ins>
      <w:ins w:id="527"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528" w:author="Rapp_Post" w:date="2024-11-25T16:57:00Z"/>
          <w:rFonts w:eastAsiaTheme="minorEastAsia"/>
        </w:rPr>
      </w:pPr>
      <w:ins w:id="529"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44C5AA62" w:rsidR="00CB04FF" w:rsidRPr="00CB103B" w:rsidRDefault="00CB04FF" w:rsidP="00CB04FF">
      <w:pPr>
        <w:pStyle w:val="B1"/>
        <w:rPr>
          <w:ins w:id="530" w:author="Rapp_Post" w:date="2024-11-25T16:57:00Z"/>
          <w:rFonts w:eastAsiaTheme="minorEastAsia"/>
        </w:rPr>
      </w:pPr>
      <w:ins w:id="531" w:author="Rapp_Post" w:date="2024-11-25T16:57:00Z">
        <w:r w:rsidRPr="00CB103B">
          <w:rPr>
            <w:rFonts w:eastAsiaTheme="minorEastAsia"/>
          </w:rPr>
          <w:t>-</w:t>
        </w:r>
        <w:r w:rsidRPr="00CB103B">
          <w:rPr>
            <w:rFonts w:eastAsiaTheme="minorEastAsia"/>
          </w:rPr>
          <w:tab/>
          <w:t>Following is further concluded:</w:t>
        </w:r>
      </w:ins>
    </w:p>
    <w:p w14:paraId="3D41C958" w14:textId="06A5D712" w:rsidR="00CB04FF" w:rsidRPr="00CB103B" w:rsidRDefault="006413A8" w:rsidP="006413A8">
      <w:pPr>
        <w:pStyle w:val="B2"/>
        <w:rPr>
          <w:ins w:id="532" w:author="Rapp_Post" w:date="2024-11-25T16:57:00Z"/>
        </w:rPr>
      </w:pPr>
      <w:ins w:id="533" w:author="Rapp_Post" w:date="2024-11-25T17:03:00Z">
        <w:r>
          <w:t>-</w:t>
        </w:r>
        <w:r>
          <w:tab/>
        </w:r>
      </w:ins>
      <w:ins w:id="534" w:author="Rapp_Post" w:date="2024-11-25T16:57:00Z">
        <w:r w:rsidR="00CB04FF" w:rsidRPr="00CB103B">
          <w:rPr>
            <w:rFonts w:hint="eastAsia"/>
          </w:rPr>
          <w:t>A</w:t>
        </w:r>
        <w:r w:rsidR="00CB04FF" w:rsidRPr="00CB103B">
          <w:t xml:space="preserve">t least following features are recommended for </w:t>
        </w:r>
      </w:ins>
      <w:ins w:id="535" w:author="Rapp_Post" w:date="2024-11-25T17:06:00Z">
        <w:r w:rsidR="00DA4394">
          <w:t xml:space="preserve">the </w:t>
        </w:r>
      </w:ins>
      <w:ins w:id="536" w:author="Rapp_Post" w:date="2024-11-25T16:57:00Z">
        <w:r w:rsidR="00CB04FF" w:rsidRPr="00CB103B">
          <w:t>normative phase in the A-IoT MAC layer:</w:t>
        </w:r>
      </w:ins>
    </w:p>
    <w:p w14:paraId="1FD61328" w14:textId="33783815" w:rsidR="00CB04FF" w:rsidRPr="00CB103B" w:rsidRDefault="006413A8" w:rsidP="008175B4">
      <w:pPr>
        <w:pStyle w:val="B3"/>
        <w:rPr>
          <w:ins w:id="537" w:author="Rapp_Post" w:date="2024-11-25T16:57:00Z"/>
        </w:rPr>
      </w:pPr>
      <w:ins w:id="538" w:author="Rapp_Post" w:date="2024-11-25T17:03:00Z">
        <w:r>
          <w:t>-</w:t>
        </w:r>
        <w:r>
          <w:tab/>
        </w:r>
      </w:ins>
      <w:ins w:id="539" w:author="Rapp_Post" w:date="2024-11-25T16:57:00Z">
        <w:r w:rsidR="00CB04FF" w:rsidRPr="00CB103B">
          <w:t>A-IoT paging</w:t>
        </w:r>
      </w:ins>
    </w:p>
    <w:p w14:paraId="72A9A55E" w14:textId="5CDD96CD" w:rsidR="00CB04FF" w:rsidRPr="00CB103B" w:rsidRDefault="006413A8" w:rsidP="008175B4">
      <w:pPr>
        <w:pStyle w:val="B3"/>
        <w:rPr>
          <w:ins w:id="540" w:author="Rapp_Post" w:date="2024-11-25T16:57:00Z"/>
        </w:rPr>
      </w:pPr>
      <w:ins w:id="541" w:author="Rapp_Post" w:date="2024-11-25T17:03:00Z">
        <w:r>
          <w:t>-</w:t>
        </w:r>
        <w:r>
          <w:tab/>
        </w:r>
      </w:ins>
      <w:ins w:id="542" w:author="Rapp_Post" w:date="2024-11-25T16:57:00Z">
        <w:r w:rsidR="00CB04FF" w:rsidRPr="00CB103B">
          <w:t>A-IoT random access</w:t>
        </w:r>
      </w:ins>
      <w:ins w:id="543" w:author="Rapp_Post" w:date="2024-11-25T17:04:00Z">
        <w:r w:rsidR="00BD5D0A">
          <w:t>:</w:t>
        </w:r>
      </w:ins>
    </w:p>
    <w:p w14:paraId="7139FE0F" w14:textId="421D691F" w:rsidR="00CB04FF" w:rsidRPr="000E710E" w:rsidRDefault="006413A8" w:rsidP="008175B4">
      <w:pPr>
        <w:pStyle w:val="B4"/>
        <w:rPr>
          <w:ins w:id="544" w:author="Rapp_Post" w:date="2024-11-25T16:57:00Z"/>
        </w:rPr>
      </w:pPr>
      <w:ins w:id="545" w:author="Rapp_Post" w:date="2024-11-25T17:04:00Z">
        <w:r>
          <w:t>-</w:t>
        </w:r>
        <w:r>
          <w:tab/>
        </w:r>
      </w:ins>
      <w:ins w:id="546" w:author="Rapp_Post" w:date="2024-11-25T16:57:00Z">
        <w:r w:rsidR="00CB04FF" w:rsidRPr="00CB103B">
          <w:t xml:space="preserve">For </w:t>
        </w:r>
      </w:ins>
      <w:ins w:id="547" w:author="Rapp_Post" w:date="2024-11-25T17:04:00Z">
        <w:r w:rsidR="004C2758">
          <w:t>contention-based random access</w:t>
        </w:r>
      </w:ins>
      <w:ins w:id="548"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ins>
    </w:p>
    <w:p w14:paraId="58D4697A" w14:textId="0C6F8B3D" w:rsidR="00CB04FF" w:rsidRPr="000E710E" w:rsidRDefault="006413A8" w:rsidP="008175B4">
      <w:pPr>
        <w:pStyle w:val="B3"/>
        <w:rPr>
          <w:ins w:id="549" w:author="Rapp_Post" w:date="2024-11-25T16:57:00Z"/>
        </w:rPr>
      </w:pPr>
      <w:ins w:id="550" w:author="Rapp_Post" w:date="2024-11-25T17:03:00Z">
        <w:r>
          <w:t>-</w:t>
        </w:r>
        <w:r>
          <w:tab/>
        </w:r>
      </w:ins>
      <w:commentRangeStart w:id="551"/>
      <w:ins w:id="552" w:author="Rapp_Post" w:date="2024-11-25T16:57:00Z">
        <w:r w:rsidR="00CB04FF" w:rsidRPr="000E710E">
          <w:t xml:space="preserve">Essential functions for </w:t>
        </w:r>
      </w:ins>
      <w:commentRangeEnd w:id="551"/>
      <w:r w:rsidR="00926607">
        <w:rPr>
          <w:rStyle w:val="CommentReference"/>
          <w:lang w:val="en-GB" w:eastAsia="ja-JP"/>
        </w:rPr>
        <w:commentReference w:id="551"/>
      </w:r>
      <w:ins w:id="553" w:author="Rapp_Post" w:date="2024-11-25T16:57:00Z">
        <w:r w:rsidR="00CB04FF" w:rsidRPr="000E710E">
          <w:t>A-IoT data transmission</w:t>
        </w:r>
      </w:ins>
    </w:p>
    <w:p w14:paraId="45C0217D" w14:textId="4CF695E2" w:rsidR="008B7456" w:rsidRDefault="00E630BB" w:rsidP="008175B4">
      <w:pPr>
        <w:pStyle w:val="B2"/>
        <w:rPr>
          <w:ins w:id="554" w:author="Rapp_Post" w:date="2024-11-25T17:06:00Z"/>
        </w:rPr>
      </w:pPr>
      <w:ins w:id="555" w:author="Rapp_Post" w:date="2024-11-25T17:04:00Z">
        <w:r>
          <w:t>-</w:t>
        </w:r>
        <w:r>
          <w:tab/>
        </w:r>
      </w:ins>
      <w:ins w:id="556" w:author="Rapp_Post" w:date="2024-11-30T21:11:00Z">
        <w:r w:rsidR="002A00A9">
          <w:t xml:space="preserve">For </w:t>
        </w:r>
      </w:ins>
      <w:ins w:id="557" w:author="Rapp_Post" w:date="2024-11-25T17:05:00Z">
        <w:r w:rsidR="008175B4">
          <w:t>T</w:t>
        </w:r>
      </w:ins>
      <w:ins w:id="558" w:author="Rapp_Post" w:date="2024-11-25T16:57:00Z">
        <w:r w:rsidR="00CB04FF" w:rsidRPr="000E710E">
          <w:t>opology</w:t>
        </w:r>
      </w:ins>
      <w:ins w:id="559" w:author="Rapp_Post" w:date="2024-11-25T17:05:00Z">
        <w:r w:rsidR="0039090E">
          <w:t xml:space="preserve"> </w:t>
        </w:r>
      </w:ins>
      <w:ins w:id="560" w:author="Rapp_Post" w:date="2024-11-25T16:57:00Z">
        <w:r w:rsidR="00CB04FF" w:rsidRPr="000E710E">
          <w:t xml:space="preserve">2, at least the following aspects are </w:t>
        </w:r>
      </w:ins>
      <w:ins w:id="561" w:author="Rapp_Post" w:date="2024-11-30T21:11:00Z">
        <w:r w:rsidR="002A00A9">
          <w:t>considered</w:t>
        </w:r>
      </w:ins>
      <w:ins w:id="562" w:author="Rapp_Post" w:date="2024-11-25T16:57:00Z">
        <w:r w:rsidR="00CB04FF" w:rsidRPr="000E710E">
          <w:t>:</w:t>
        </w:r>
      </w:ins>
    </w:p>
    <w:p w14:paraId="7C1EB54F" w14:textId="4A1145DF" w:rsidR="008175B4" w:rsidRDefault="008B7456" w:rsidP="002818E6">
      <w:pPr>
        <w:pStyle w:val="B3"/>
        <w:rPr>
          <w:ins w:id="563" w:author="Rapp_Post" w:date="2024-11-25T17:05:00Z"/>
        </w:rPr>
      </w:pPr>
      <w:ins w:id="564" w:author="Rapp_Post" w:date="2024-11-25T17:06:00Z">
        <w:r>
          <w:t>-</w:t>
        </w:r>
        <w:r>
          <w:tab/>
        </w:r>
        <w:r w:rsidR="0018576A">
          <w:t>F</w:t>
        </w:r>
      </w:ins>
      <w:ins w:id="565" w:author="Rapp_Post" w:date="2024-11-25T16:57:00Z">
        <w:r w:rsidR="00CB04FF" w:rsidRPr="000E710E">
          <w:t>orwarding of A-IoT upper layer data and A-IoT radio resource management.</w:t>
        </w:r>
      </w:ins>
    </w:p>
    <w:p w14:paraId="7E8E20F9" w14:textId="1BFF97B6" w:rsidR="00CB04FF" w:rsidRPr="000E710E" w:rsidRDefault="008175B4" w:rsidP="00DC0268">
      <w:pPr>
        <w:pStyle w:val="B2"/>
        <w:rPr>
          <w:ins w:id="566" w:author="Rapp_Post" w:date="2024-11-25T16:57:00Z"/>
        </w:rPr>
      </w:pPr>
      <w:ins w:id="567" w:author="Rapp_Post" w:date="2024-11-25T17:05:00Z">
        <w:r>
          <w:lastRenderedPageBreak/>
          <w:t>-</w:t>
        </w:r>
        <w:r>
          <w:tab/>
        </w:r>
      </w:ins>
      <w:ins w:id="568" w:author="Rapp_Post" w:date="2024-11-25T17:06:00Z">
        <w:r w:rsidR="00ED5168">
          <w:t>N</w:t>
        </w:r>
      </w:ins>
      <w:ins w:id="569" w:author="Rapp_Post" w:date="2024-11-25T16:57:00Z">
        <w:r w:rsidR="00CB04FF" w:rsidRPr="000E710E">
          <w:t xml:space="preserve">o further down-selection for </w:t>
        </w:r>
      </w:ins>
      <w:ins w:id="570" w:author="Rapp_Post" w:date="2024-11-25T17:06:00Z">
        <w:r w:rsidR="002F2676">
          <w:t>T</w:t>
        </w:r>
      </w:ins>
      <w:ins w:id="571" w:author="Rapp_Post" w:date="2024-11-25T16:57:00Z">
        <w:r w:rsidR="00CB04FF" w:rsidRPr="000E710E">
          <w:t>opology</w:t>
        </w:r>
      </w:ins>
      <w:ins w:id="572" w:author="Rapp_Post" w:date="2024-11-26T10:23:00Z">
        <w:r w:rsidR="000951EF">
          <w:t xml:space="preserve"> </w:t>
        </w:r>
      </w:ins>
      <w:ins w:id="573" w:author="Rapp_Post" w:date="2024-11-25T16:57:00Z">
        <w:r w:rsidR="00CB04FF" w:rsidRPr="000E710E">
          <w:t>2 architecture options (which are feasible) from RAN2 perspective (the final decision depends on TSG</w:t>
        </w:r>
      </w:ins>
      <w:ins w:id="574" w:author="Rapp_Post" w:date="2024-12-01T11:25:00Z">
        <w:r w:rsidR="00B728C2">
          <w:t>s</w:t>
        </w:r>
        <w:commentRangeStart w:id="575"/>
        <w:r w:rsidR="00B728C2">
          <w:t>/</w:t>
        </w:r>
      </w:ins>
      <w:ins w:id="576" w:author="Rapp_Post" w:date="2024-12-01T11:26:00Z">
        <w:r w:rsidR="0045658D">
          <w:t xml:space="preserve">further </w:t>
        </w:r>
      </w:ins>
      <w:commentRangeEnd w:id="575"/>
      <w:r w:rsidR="009D1578">
        <w:rPr>
          <w:rStyle w:val="CommentReference"/>
          <w:lang w:val="en-GB" w:eastAsia="ja-JP"/>
        </w:rPr>
        <w:commentReference w:id="575"/>
      </w:r>
      <w:ins w:id="577" w:author="Rapp_Post" w:date="2024-12-01T11:25:00Z">
        <w:r w:rsidR="00B728C2" w:rsidRPr="00B728C2">
          <w:t>WGs</w:t>
        </w:r>
      </w:ins>
      <w:ins w:id="578" w:author="Rapp_Post" w:date="2024-11-25T16:57:00Z">
        <w:r w:rsidR="00CB04FF" w:rsidRPr="000E710E">
          <w:t xml:space="preserve">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7"/>
    </w:p>
    <w:sectPr w:rsidR="004C2F19" w:rsidSect="00CA68F8">
      <w:headerReference w:type="default" r:id="rId21"/>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Ericsson" w:date="2024-12-01T22:52:00Z" w:initials="EAY">
    <w:p w14:paraId="1629FD97" w14:textId="77777777" w:rsidR="002517CC" w:rsidRDefault="002517CC" w:rsidP="002517CC">
      <w:pPr>
        <w:pStyle w:val="CommentText"/>
      </w:pPr>
      <w:r>
        <w:rPr>
          <w:rStyle w:val="CommentReference"/>
        </w:rPr>
        <w:annotationRef/>
      </w:r>
      <w:r>
        <w:rPr>
          <w:rStyle w:val="CommentReference"/>
        </w:rPr>
        <w:annotationRef/>
      </w:r>
      <w:r>
        <w:t>Now that the study is considered complete from RAN2 standpoint, we suggest replacing this text with “needs to be studied further” considering that this was captured due to an FFS agreement. Note that there are many similar cases below in the TR.</w:t>
      </w:r>
    </w:p>
    <w:p w14:paraId="63F24F50" w14:textId="77777777" w:rsidR="002517CC" w:rsidRDefault="002517CC" w:rsidP="002517CC">
      <w:pPr>
        <w:pStyle w:val="CommentText"/>
      </w:pPr>
    </w:p>
    <w:p w14:paraId="19E4018F" w14:textId="440FA730" w:rsidR="00551116" w:rsidRPr="00551116" w:rsidRDefault="00551116" w:rsidP="002517CC">
      <w:pPr>
        <w:pStyle w:val="CommentText"/>
        <w:rPr>
          <w:b/>
          <w:bCs/>
        </w:rPr>
      </w:pPr>
      <w:r w:rsidRPr="00551116">
        <w:rPr>
          <w:b/>
          <w:bCs/>
        </w:rPr>
        <w:t>Rapp_Post</w:t>
      </w:r>
    </w:p>
    <w:p w14:paraId="32EA94D6" w14:textId="77777777" w:rsidR="002517CC" w:rsidRDefault="002517CC" w:rsidP="002517CC">
      <w:pPr>
        <w:pStyle w:val="CommentText"/>
        <w:rPr>
          <w:rFonts w:eastAsia="DengXian"/>
          <w:lang w:eastAsia="zh-CN"/>
        </w:rPr>
      </w:pPr>
      <w:r>
        <w:rPr>
          <w:rStyle w:val="CommentReference"/>
        </w:rPr>
        <w:annotationRef/>
      </w:r>
      <w:r w:rsidRPr="00FF7703">
        <w:rPr>
          <w:rFonts w:eastAsia="DengXian"/>
          <w:highlight w:val="yellow"/>
          <w:lang w:eastAsia="zh-CN"/>
        </w:rPr>
        <w:t>The intention should be: we can further discuss this after SI completion, e.g. in WI phase.</w:t>
      </w:r>
    </w:p>
    <w:p w14:paraId="1C594D80" w14:textId="09873C7B" w:rsidR="00551116" w:rsidRDefault="00551116" w:rsidP="002517CC">
      <w:pPr>
        <w:pStyle w:val="CommentText"/>
        <w:rPr>
          <w:rFonts w:eastAsia="DengXian"/>
          <w:lang w:eastAsia="zh-CN"/>
        </w:rPr>
      </w:pPr>
      <w:r>
        <w:rPr>
          <w:rFonts w:eastAsia="DengXian"/>
          <w:lang w:eastAsia="zh-CN"/>
        </w:rPr>
        <w:t xml:space="preserve"> </w:t>
      </w:r>
    </w:p>
    <w:p w14:paraId="25FD5E24" w14:textId="0992994E" w:rsidR="00551116" w:rsidRDefault="00551116" w:rsidP="002517CC">
      <w:pPr>
        <w:pStyle w:val="CommentText"/>
      </w:pPr>
    </w:p>
  </w:comment>
  <w:comment w:id="61" w:author="Ericsson" w:date="2024-12-01T22:54:00Z" w:initials="EAY">
    <w:p w14:paraId="504A948B" w14:textId="77777777" w:rsidR="00482A32" w:rsidRDefault="00551116">
      <w:pPr>
        <w:pStyle w:val="CommentText"/>
      </w:pPr>
      <w:r>
        <w:rPr>
          <w:rStyle w:val="CommentReference"/>
        </w:rPr>
        <w:annotationRef/>
      </w:r>
      <w:r>
        <w:t xml:space="preserve">Well! We </w:t>
      </w:r>
      <w:r w:rsidR="00957B43">
        <w:t>“</w:t>
      </w:r>
      <w:r>
        <w:t>can</w:t>
      </w:r>
      <w:r w:rsidR="00957B43">
        <w:t>”</w:t>
      </w:r>
      <w:r>
        <w:t xml:space="preserve"> further discuss anything after the completion of the SI based on the scope of the related WI. </w:t>
      </w:r>
      <w:r w:rsidR="00A21725">
        <w:t xml:space="preserve">The term </w:t>
      </w:r>
      <w:r w:rsidR="0033041B">
        <w:t xml:space="preserve">“can” </w:t>
      </w:r>
      <w:r w:rsidR="00A21725">
        <w:t xml:space="preserve">is </w:t>
      </w:r>
      <w:r w:rsidR="0033041B">
        <w:t>open ended and thus does not capture the nece</w:t>
      </w:r>
      <w:r w:rsidR="006671B0">
        <w:t>ssity as identified during the S</w:t>
      </w:r>
      <w:r w:rsidR="00482A32">
        <w:t>I phase.</w:t>
      </w:r>
    </w:p>
    <w:p w14:paraId="6ADB4EE6" w14:textId="77777777" w:rsidR="00482A32" w:rsidRDefault="00482A32">
      <w:pPr>
        <w:pStyle w:val="CommentText"/>
      </w:pPr>
    </w:p>
    <w:p w14:paraId="02B16757" w14:textId="4BD9E341" w:rsidR="00551116" w:rsidRDefault="00482A32">
      <w:pPr>
        <w:pStyle w:val="CommentText"/>
      </w:pPr>
      <w:r>
        <w:t xml:space="preserve">Our suggestion </w:t>
      </w:r>
      <w:r w:rsidR="00551116">
        <w:t>is for those FFSs that “need” to be discussed as identified during the SI phase. If your concern is to use the term “study”,</w:t>
      </w:r>
      <w:r>
        <w:t xml:space="preserve"> since </w:t>
      </w:r>
      <w:r w:rsidR="00742A39">
        <w:t xml:space="preserve">SI is considered </w:t>
      </w:r>
      <w:r w:rsidR="00FB574C">
        <w:t>complete</w:t>
      </w:r>
      <w:r w:rsidR="00802AB3">
        <w:t>,</w:t>
      </w:r>
      <w:r w:rsidR="00551116">
        <w:t xml:space="preserve"> we can say “need</w:t>
      </w:r>
      <w:r w:rsidR="002B2A8B">
        <w:t>s</w:t>
      </w:r>
      <w:r w:rsidR="00551116">
        <w:t xml:space="preserve"> to be discussed further”? </w:t>
      </w:r>
    </w:p>
  </w:comment>
  <w:comment w:id="76" w:author="Ericsson" w:date="2024-12-01T23:03:00Z" w:initials="EAY">
    <w:p w14:paraId="63E75833" w14:textId="6A86B1E0" w:rsidR="00F31CB4" w:rsidRDefault="00F31CB4">
      <w:pPr>
        <w:pStyle w:val="CommentText"/>
      </w:pPr>
      <w:r>
        <w:rPr>
          <w:rStyle w:val="CommentReference"/>
        </w:rPr>
        <w:annotationRef/>
      </w:r>
      <w:r>
        <w:t>Similar to the suggestion above: “</w:t>
      </w:r>
      <w:r>
        <w:t>T</w:t>
      </w:r>
      <w:r w:rsidRPr="006746C2">
        <w:t>he details on how the reader gets th</w:t>
      </w:r>
      <w:r>
        <w:t>at</w:t>
      </w:r>
      <w:r w:rsidRPr="006746C2">
        <w:t xml:space="preserve"> information</w:t>
      </w:r>
      <w:r>
        <w:t xml:space="preserve">, e.g., whether a response message is expected in D2R direction and if so its </w:t>
      </w:r>
      <w:r w:rsidRPr="006746C2">
        <w:t>expected D2R message size</w:t>
      </w:r>
      <w:r>
        <w:t xml:space="preserve">, needs to be </w:t>
      </w:r>
      <w:r w:rsidR="002B2A8B">
        <w:t>discussed</w:t>
      </w:r>
      <w:r>
        <w:t xml:space="preserve"> further.”</w:t>
      </w:r>
    </w:p>
  </w:comment>
  <w:comment w:id="82" w:author="Ericsson" w:date="2024-12-01T23:05:00Z" w:initials="EAY">
    <w:p w14:paraId="288AB182" w14:textId="6C0DC685" w:rsidR="0014406E" w:rsidRDefault="0014406E">
      <w:pPr>
        <w:pStyle w:val="CommentText"/>
      </w:pPr>
      <w:r>
        <w:rPr>
          <w:rStyle w:val="CommentReference"/>
        </w:rPr>
        <w:annotationRef/>
      </w:r>
      <w:r>
        <w:t xml:space="preserve">Same suggestion as above and for those </w:t>
      </w:r>
      <w:r w:rsidR="002F3CD8">
        <w:t xml:space="preserve">that are </w:t>
      </w:r>
      <w:r>
        <w:t>below</w:t>
      </w:r>
      <w:r w:rsidR="002F3CD8">
        <w:t xml:space="preserve"> where “can be further discussed” is used.</w:t>
      </w:r>
    </w:p>
  </w:comment>
  <w:comment w:id="147" w:author="Ericsson" w:date="2024-12-01T23:19:00Z" w:initials="EAY">
    <w:p w14:paraId="23129D15" w14:textId="77777777" w:rsidR="00091312" w:rsidRDefault="00091312">
      <w:pPr>
        <w:pStyle w:val="CommentText"/>
      </w:pPr>
      <w:r>
        <w:rPr>
          <w:rStyle w:val="CommentReference"/>
        </w:rPr>
        <w:annotationRef/>
      </w:r>
      <w:r>
        <w:t>We think this text does not capture</w:t>
      </w:r>
      <w:r w:rsidR="006A19E9">
        <w:t xml:space="preserve"> the following agreement correctly: </w:t>
      </w:r>
    </w:p>
    <w:p w14:paraId="1B53FBAB" w14:textId="77777777" w:rsidR="006A19E9" w:rsidRDefault="006A19E9">
      <w:pPr>
        <w:pStyle w:val="CommentText"/>
      </w:pPr>
    </w:p>
    <w:p w14:paraId="514AFDE2" w14:textId="77777777" w:rsidR="006A19E9" w:rsidRDefault="006A19E9">
      <w:pPr>
        <w:pStyle w:val="CommentText"/>
      </w:pPr>
      <w:r>
        <w:t>“</w:t>
      </w:r>
      <w:r w:rsidRPr="00ED1468">
        <w:t>Whether we include further information in paging message to indicate service type/command type or to indicate that further subsequent messages are coming can be discussed in WI phase once we understand more the paging design and AS ID.</w:t>
      </w:r>
      <w:r>
        <w:t>”</w:t>
      </w:r>
    </w:p>
    <w:p w14:paraId="1DCB334C" w14:textId="77777777" w:rsidR="006A19E9" w:rsidRDefault="006A19E9">
      <w:pPr>
        <w:pStyle w:val="CommentText"/>
      </w:pPr>
    </w:p>
    <w:p w14:paraId="0A6B9E14" w14:textId="77777777" w:rsidR="003D3735" w:rsidRDefault="006A19E9">
      <w:pPr>
        <w:pStyle w:val="CommentText"/>
      </w:pPr>
      <w:r>
        <w:t xml:space="preserve">Note that there are 2 different aspects </w:t>
      </w:r>
      <w:r w:rsidR="0051714E">
        <w:t xml:space="preserve">in the agreement above; the first one is </w:t>
      </w:r>
      <w:r w:rsidR="00813032">
        <w:t xml:space="preserve">to </w:t>
      </w:r>
      <w:r w:rsidR="0051714E">
        <w:t>includ</w:t>
      </w:r>
      <w:r w:rsidR="00813032">
        <w:t>e</w:t>
      </w:r>
      <w:r w:rsidR="0051714E">
        <w:t xml:space="preserve"> </w:t>
      </w:r>
      <w:r w:rsidR="00DF42B3">
        <w:t>further information that indicate service/command type</w:t>
      </w:r>
      <w:r w:rsidR="00813032">
        <w:t xml:space="preserve">, the second one is to include </w:t>
      </w:r>
      <w:r w:rsidR="007633EF">
        <w:t xml:space="preserve">further information </w:t>
      </w:r>
      <w:r w:rsidR="00B76181">
        <w:t>to indicate whether there will be subsequent messages.</w:t>
      </w:r>
    </w:p>
    <w:p w14:paraId="191D89B9" w14:textId="77777777" w:rsidR="003D3735" w:rsidRDefault="003D3735">
      <w:pPr>
        <w:pStyle w:val="CommentText"/>
      </w:pPr>
    </w:p>
    <w:p w14:paraId="531EACB5" w14:textId="68FF953E" w:rsidR="006A19E9" w:rsidRDefault="003D3735">
      <w:pPr>
        <w:pStyle w:val="CommentText"/>
      </w:pPr>
      <w:r>
        <w:t>We suggest the following:</w:t>
      </w:r>
      <w:r w:rsidR="00CB17EC">
        <w:t xml:space="preserve"> “</w:t>
      </w:r>
      <w:r w:rsidR="00CB17EC">
        <w:t xml:space="preserve">It needs to be </w:t>
      </w:r>
      <w:r w:rsidR="00CB17EC">
        <w:t>discussed f</w:t>
      </w:r>
      <w:r w:rsidR="00CB17EC">
        <w:t>urther whether other information is included in paging message</w:t>
      </w:r>
      <w:r w:rsidR="00CB17EC" w:rsidRPr="006009C4">
        <w:t xml:space="preserve"> to indicate service type/command type or to indicate </w:t>
      </w:r>
      <w:r w:rsidR="00667985">
        <w:t xml:space="preserve">whether there will be </w:t>
      </w:r>
      <w:r w:rsidR="00CB17EC" w:rsidRPr="006009C4">
        <w:t>subsequent messages</w:t>
      </w:r>
      <w:r w:rsidR="00435D85">
        <w:t>.</w:t>
      </w:r>
      <w:r w:rsidR="00CB17EC">
        <w:t>”</w:t>
      </w:r>
      <w:r w:rsidR="00813032">
        <w:t xml:space="preserve"> </w:t>
      </w:r>
    </w:p>
  </w:comment>
  <w:comment w:id="416" w:author="Ericsson" w:date="2024-12-01T23:49:00Z" w:initials="EAY">
    <w:p w14:paraId="0A01DFA1" w14:textId="1783520D" w:rsidR="006D6D62" w:rsidRDefault="006D6D62">
      <w:pPr>
        <w:pStyle w:val="CommentText"/>
      </w:pPr>
      <w:r>
        <w:rPr>
          <w:rStyle w:val="CommentReference"/>
        </w:rPr>
        <w:annotationRef/>
      </w:r>
      <w:r w:rsidR="001001EE">
        <w:t xml:space="preserve">There seems to be a misunderstanding regarding our </w:t>
      </w:r>
      <w:r>
        <w:t>earlier comment</w:t>
      </w:r>
      <w:r w:rsidR="001001EE">
        <w:t xml:space="preserve">. We meant RAN2 has </w:t>
      </w:r>
      <w:r w:rsidR="00C84842">
        <w:t xml:space="preserve">discussed both </w:t>
      </w:r>
      <w:r w:rsidR="004202C3">
        <w:t xml:space="preserve">scenarios, i.e., </w:t>
      </w:r>
      <w:r w:rsidR="00C84842">
        <w:t>within the same cell and across</w:t>
      </w:r>
      <w:r w:rsidR="004202C3">
        <w:t xml:space="preserve"> multiple cells. Anyway, it is fine to keep it simple</w:t>
      </w:r>
      <w:r w:rsidR="00697178">
        <w:t xml:space="preserve">, so this </w:t>
      </w:r>
      <w:r w:rsidR="00E86858">
        <w:t>is fine.</w:t>
      </w:r>
      <w:r w:rsidR="00C84842">
        <w:t xml:space="preserve"> </w:t>
      </w:r>
    </w:p>
  </w:comment>
  <w:comment w:id="551" w:author="Ericsson" w:date="2024-12-02T00:04:00Z" w:initials="EAY">
    <w:p w14:paraId="68FBC76E" w14:textId="12754892" w:rsidR="00926607" w:rsidRDefault="00926607">
      <w:pPr>
        <w:pStyle w:val="CommentText"/>
      </w:pPr>
      <w:r>
        <w:rPr>
          <w:rStyle w:val="CommentReference"/>
        </w:rPr>
        <w:annotationRef/>
      </w:r>
      <w:r>
        <w:t>Agree with QC that what is “essential” is not clear here</w:t>
      </w:r>
      <w:r w:rsidR="00854A84">
        <w:t>. We suggest removing this part.</w:t>
      </w:r>
    </w:p>
  </w:comment>
  <w:comment w:id="575" w:author="Ericsson" w:date="2024-12-02T00:06:00Z" w:initials="EAY">
    <w:p w14:paraId="59304499" w14:textId="00CB7C68" w:rsidR="009D1578" w:rsidRDefault="009D1578">
      <w:pPr>
        <w:pStyle w:val="CommentText"/>
      </w:pPr>
      <w:r>
        <w:rPr>
          <w:rStyle w:val="CommentReference"/>
        </w:rPr>
        <w:annotationRef/>
      </w:r>
      <w:r>
        <w:t>Is this a typo? Maybe you meant to say</w:t>
      </w:r>
      <w:r w:rsidR="00BE1AB9">
        <w:t xml:space="preserve"> “oth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FD5E24" w15:done="0"/>
  <w15:commentEx w15:paraId="02B16757" w15:paraIdParent="25FD5E24" w15:done="0"/>
  <w15:commentEx w15:paraId="63E75833" w15:done="0"/>
  <w15:commentEx w15:paraId="288AB182" w15:done="0"/>
  <w15:commentEx w15:paraId="531EACB5" w15:done="0"/>
  <w15:commentEx w15:paraId="0A01DFA1" w15:done="0"/>
  <w15:commentEx w15:paraId="68FBC76E" w15:done="0"/>
  <w15:commentEx w15:paraId="5930449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76717" w16cex:dateUtc="2024-12-01T21:52:00Z"/>
  <w16cex:commentExtensible w16cex:durableId="2AF76790" w16cex:dateUtc="2024-12-01T21:54:00Z"/>
  <w16cex:commentExtensible w16cex:durableId="2AF769DB" w16cex:dateUtc="2024-12-01T22:03:00Z"/>
  <w16cex:commentExtensible w16cex:durableId="2AF76A30" w16cex:dateUtc="2024-12-01T22:05:00Z"/>
  <w16cex:commentExtensible w16cex:durableId="2AF76D7F" w16cex:dateUtc="2024-12-01T22:19:00Z"/>
  <w16cex:commentExtensible w16cex:durableId="2AF77479" w16cex:dateUtc="2024-12-01T22:49:00Z"/>
  <w16cex:commentExtensible w16cex:durableId="2AF7781E" w16cex:dateUtc="2024-12-01T23:04:00Z"/>
  <w16cex:commentExtensible w16cex:durableId="2AF7789C" w16cex:dateUtc="2024-12-01T23: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FD5E24" w16cid:durableId="2AF76717"/>
  <w16cid:commentId w16cid:paraId="02B16757" w16cid:durableId="2AF76790"/>
  <w16cid:commentId w16cid:paraId="63E75833" w16cid:durableId="2AF769DB"/>
  <w16cid:commentId w16cid:paraId="288AB182" w16cid:durableId="2AF76A30"/>
  <w16cid:commentId w16cid:paraId="531EACB5" w16cid:durableId="2AF76D7F"/>
  <w16cid:commentId w16cid:paraId="0A01DFA1" w16cid:durableId="2AF77479"/>
  <w16cid:commentId w16cid:paraId="68FBC76E" w16cid:durableId="2AF7781E"/>
  <w16cid:commentId w16cid:paraId="59304499" w16cid:durableId="2AF778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EEC983" w14:textId="77777777" w:rsidR="002A5A53" w:rsidRPr="00D04EF0" w:rsidRDefault="002A5A53">
      <w:pPr>
        <w:spacing w:after="0"/>
      </w:pPr>
      <w:r w:rsidRPr="00D04EF0">
        <w:separator/>
      </w:r>
    </w:p>
  </w:endnote>
  <w:endnote w:type="continuationSeparator" w:id="0">
    <w:p w14:paraId="4D2ABCE9" w14:textId="77777777" w:rsidR="002A5A53" w:rsidRPr="00D04EF0" w:rsidRDefault="002A5A53">
      <w:pPr>
        <w:spacing w:after="0"/>
      </w:pPr>
      <w:r w:rsidRPr="00D04EF0">
        <w:continuationSeparator/>
      </w:r>
    </w:p>
  </w:endnote>
  <w:endnote w:type="continuationNotice" w:id="1">
    <w:p w14:paraId="78FCA173" w14:textId="77777777" w:rsidR="002A5A53" w:rsidRPr="00D04EF0" w:rsidRDefault="002A5A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3D1A6" w14:textId="77777777" w:rsidR="002A5A53" w:rsidRPr="00D04EF0" w:rsidRDefault="002A5A53">
      <w:pPr>
        <w:spacing w:after="0"/>
      </w:pPr>
      <w:r w:rsidRPr="00D04EF0">
        <w:separator/>
      </w:r>
    </w:p>
  </w:footnote>
  <w:footnote w:type="continuationSeparator" w:id="0">
    <w:p w14:paraId="1F048BF1" w14:textId="77777777" w:rsidR="002A5A53" w:rsidRPr="00D04EF0" w:rsidRDefault="002A5A53">
      <w:pPr>
        <w:spacing w:after="0"/>
      </w:pPr>
      <w:r w:rsidRPr="00D04EF0">
        <w:continuationSeparator/>
      </w:r>
    </w:p>
  </w:footnote>
  <w:footnote w:type="continuationNotice" w:id="1">
    <w:p w14:paraId="29BFD783" w14:textId="77777777" w:rsidR="002A5A53" w:rsidRPr="00D04EF0" w:rsidRDefault="002A5A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494DF4" w:rsidRPr="00D04EF0" w:rsidRDefault="00494DF4">
    <w:pPr>
      <w:pStyle w:val="Header"/>
    </w:pPr>
  </w:p>
  <w:p w14:paraId="31BBBCD6" w14:textId="77777777" w:rsidR="00494DF4" w:rsidRPr="00D04EF0" w:rsidRDefault="00494D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99328693">
    <w:abstractNumId w:val="39"/>
  </w:num>
  <w:num w:numId="2" w16cid:durableId="20222702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497500508">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668748817">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11786041">
    <w:abstractNumId w:val="37"/>
  </w:num>
  <w:num w:numId="6" w16cid:durableId="848179218">
    <w:abstractNumId w:val="13"/>
  </w:num>
  <w:num w:numId="7" w16cid:durableId="1865245648">
    <w:abstractNumId w:val="26"/>
  </w:num>
  <w:num w:numId="8" w16cid:durableId="971323902">
    <w:abstractNumId w:val="14"/>
  </w:num>
  <w:num w:numId="9" w16cid:durableId="378288204">
    <w:abstractNumId w:val="21"/>
  </w:num>
  <w:num w:numId="10" w16cid:durableId="1164852875">
    <w:abstractNumId w:val="3"/>
  </w:num>
  <w:num w:numId="11" w16cid:durableId="696085153">
    <w:abstractNumId w:val="5"/>
  </w:num>
  <w:num w:numId="12" w16cid:durableId="525219060">
    <w:abstractNumId w:val="8"/>
  </w:num>
  <w:num w:numId="13" w16cid:durableId="371809161">
    <w:abstractNumId w:val="9"/>
  </w:num>
  <w:num w:numId="14" w16cid:durableId="1822653358">
    <w:abstractNumId w:val="6"/>
  </w:num>
  <w:num w:numId="15" w16cid:durableId="640959338">
    <w:abstractNumId w:val="2"/>
  </w:num>
  <w:num w:numId="16" w16cid:durableId="2044087969">
    <w:abstractNumId w:val="7"/>
  </w:num>
  <w:num w:numId="17" w16cid:durableId="1814443665">
    <w:abstractNumId w:val="4"/>
  </w:num>
  <w:num w:numId="18" w16cid:durableId="2015258546">
    <w:abstractNumId w:val="1"/>
  </w:num>
  <w:num w:numId="19" w16cid:durableId="919559983">
    <w:abstractNumId w:val="0"/>
  </w:num>
  <w:num w:numId="20" w16cid:durableId="98070967">
    <w:abstractNumId w:val="32"/>
  </w:num>
  <w:num w:numId="21" w16cid:durableId="1278683840">
    <w:abstractNumId w:val="16"/>
  </w:num>
  <w:num w:numId="22" w16cid:durableId="86118317">
    <w:abstractNumId w:val="34"/>
  </w:num>
  <w:num w:numId="23" w16cid:durableId="642199211">
    <w:abstractNumId w:val="24"/>
  </w:num>
  <w:num w:numId="24" w16cid:durableId="1445462103">
    <w:abstractNumId w:val="27"/>
  </w:num>
  <w:num w:numId="25" w16cid:durableId="833837269">
    <w:abstractNumId w:val="43"/>
  </w:num>
  <w:num w:numId="26" w16cid:durableId="1038506014">
    <w:abstractNumId w:val="18"/>
  </w:num>
  <w:num w:numId="27" w16cid:durableId="224611720">
    <w:abstractNumId w:val="11"/>
  </w:num>
  <w:num w:numId="28" w16cid:durableId="1084062662">
    <w:abstractNumId w:val="28"/>
  </w:num>
  <w:num w:numId="29" w16cid:durableId="1977761122">
    <w:abstractNumId w:val="35"/>
  </w:num>
  <w:num w:numId="30" w16cid:durableId="2037462800">
    <w:abstractNumId w:val="45"/>
  </w:num>
  <w:num w:numId="31" w16cid:durableId="260113157">
    <w:abstractNumId w:val="41"/>
  </w:num>
  <w:num w:numId="32" w16cid:durableId="894702422">
    <w:abstractNumId w:val="15"/>
  </w:num>
  <w:num w:numId="33" w16cid:durableId="728770152">
    <w:abstractNumId w:val="29"/>
  </w:num>
  <w:num w:numId="34" w16cid:durableId="201410270">
    <w:abstractNumId w:val="25"/>
  </w:num>
  <w:num w:numId="35" w16cid:durableId="243881726">
    <w:abstractNumId w:val="10"/>
  </w:num>
  <w:num w:numId="36" w16cid:durableId="1604535935">
    <w:abstractNumId w:val="44"/>
  </w:num>
  <w:num w:numId="37" w16cid:durableId="1902016639">
    <w:abstractNumId w:val="12"/>
  </w:num>
  <w:num w:numId="38" w16cid:durableId="1210341147">
    <w:abstractNumId w:val="30"/>
  </w:num>
  <w:num w:numId="39" w16cid:durableId="1339189968">
    <w:abstractNumId w:val="33"/>
  </w:num>
  <w:num w:numId="40" w16cid:durableId="1002902429">
    <w:abstractNumId w:val="42"/>
  </w:num>
  <w:num w:numId="41" w16cid:durableId="1275282253">
    <w:abstractNumId w:val="23"/>
  </w:num>
  <w:num w:numId="42" w16cid:durableId="1540968041">
    <w:abstractNumId w:val="36"/>
  </w:num>
  <w:num w:numId="43" w16cid:durableId="1532035730">
    <w:abstractNumId w:val="22"/>
  </w:num>
  <w:num w:numId="44" w16cid:durableId="1973558955">
    <w:abstractNumId w:val="38"/>
  </w:num>
  <w:num w:numId="45" w16cid:durableId="720323283">
    <w:abstractNumId w:val="20"/>
  </w:num>
  <w:num w:numId="46" w16cid:durableId="693462021">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Ericsson">
    <w15:presenceInfo w15:providerId="None" w15:userId="Ericsson"/>
  </w15:person>
  <w15:person w15:author="Rapp_POST127bis">
    <w15:presenceInfo w15:providerId="None" w15:userId="Rapp_POST127bis"/>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4F62"/>
    <w:rsid w:val="00025220"/>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3FE9"/>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5A4"/>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73A"/>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1AE"/>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312"/>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376"/>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807"/>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1EE"/>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13B8"/>
    <w:rsid w:val="00142286"/>
    <w:rsid w:val="001422C8"/>
    <w:rsid w:val="00142887"/>
    <w:rsid w:val="001428F9"/>
    <w:rsid w:val="00142A88"/>
    <w:rsid w:val="00142DE5"/>
    <w:rsid w:val="00143441"/>
    <w:rsid w:val="00143527"/>
    <w:rsid w:val="001437F6"/>
    <w:rsid w:val="00144012"/>
    <w:rsid w:val="0014406E"/>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880"/>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11A"/>
    <w:rsid w:val="00185475"/>
    <w:rsid w:val="00185666"/>
    <w:rsid w:val="001856CE"/>
    <w:rsid w:val="0018576A"/>
    <w:rsid w:val="001859C3"/>
    <w:rsid w:val="00185A10"/>
    <w:rsid w:val="00185C88"/>
    <w:rsid w:val="00185FD5"/>
    <w:rsid w:val="00185FFB"/>
    <w:rsid w:val="00186101"/>
    <w:rsid w:val="00186162"/>
    <w:rsid w:val="0018618C"/>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B1"/>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DC5"/>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7CC"/>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0A9"/>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A53"/>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A8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462"/>
    <w:rsid w:val="002C26FE"/>
    <w:rsid w:val="002C2A0A"/>
    <w:rsid w:val="002C338F"/>
    <w:rsid w:val="002C36A0"/>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6BDD"/>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CD8"/>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6D"/>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AF9"/>
    <w:rsid w:val="00327D89"/>
    <w:rsid w:val="00327E88"/>
    <w:rsid w:val="00327FA6"/>
    <w:rsid w:val="0033041B"/>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2E46"/>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F24"/>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735"/>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37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3C9"/>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2C3"/>
    <w:rsid w:val="00420300"/>
    <w:rsid w:val="004209FD"/>
    <w:rsid w:val="00420BAA"/>
    <w:rsid w:val="00420C0A"/>
    <w:rsid w:val="00420C9F"/>
    <w:rsid w:val="004212C3"/>
    <w:rsid w:val="00421351"/>
    <w:rsid w:val="004213FC"/>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5D85"/>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64D"/>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8D"/>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3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DF4"/>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35C"/>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14E"/>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3A3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116"/>
    <w:rsid w:val="00551429"/>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235"/>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52C"/>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A39"/>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1B0"/>
    <w:rsid w:val="0066726B"/>
    <w:rsid w:val="00667475"/>
    <w:rsid w:val="00667585"/>
    <w:rsid w:val="00667715"/>
    <w:rsid w:val="00667985"/>
    <w:rsid w:val="00667A1B"/>
    <w:rsid w:val="00670538"/>
    <w:rsid w:val="006706BD"/>
    <w:rsid w:val="0067075F"/>
    <w:rsid w:val="006707B6"/>
    <w:rsid w:val="00671041"/>
    <w:rsid w:val="006712EC"/>
    <w:rsid w:val="00671579"/>
    <w:rsid w:val="006715D6"/>
    <w:rsid w:val="006717DA"/>
    <w:rsid w:val="00671AF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78"/>
    <w:rsid w:val="006971A8"/>
    <w:rsid w:val="00697C59"/>
    <w:rsid w:val="00697FCB"/>
    <w:rsid w:val="006A01E4"/>
    <w:rsid w:val="006A05FB"/>
    <w:rsid w:val="006A06CB"/>
    <w:rsid w:val="006A1059"/>
    <w:rsid w:val="006A1097"/>
    <w:rsid w:val="006A1124"/>
    <w:rsid w:val="006A129A"/>
    <w:rsid w:val="006A1403"/>
    <w:rsid w:val="006A1506"/>
    <w:rsid w:val="006A19E9"/>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8B7"/>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62"/>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27B9B"/>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A39"/>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3EF"/>
    <w:rsid w:val="0076340C"/>
    <w:rsid w:val="007636AC"/>
    <w:rsid w:val="0076378A"/>
    <w:rsid w:val="00763ABE"/>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72A"/>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16AD"/>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5B0"/>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37F4"/>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AB3"/>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032"/>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A84"/>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6A47"/>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17"/>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607"/>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5F4"/>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B43"/>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300"/>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43D"/>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36"/>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9B1"/>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578"/>
    <w:rsid w:val="009D1754"/>
    <w:rsid w:val="009D21BC"/>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725"/>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7B1"/>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255"/>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5DFF"/>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8C2"/>
    <w:rsid w:val="00B72C7C"/>
    <w:rsid w:val="00B72F71"/>
    <w:rsid w:val="00B72F79"/>
    <w:rsid w:val="00B730AD"/>
    <w:rsid w:val="00B736C4"/>
    <w:rsid w:val="00B73F49"/>
    <w:rsid w:val="00B74637"/>
    <w:rsid w:val="00B749FC"/>
    <w:rsid w:val="00B74A60"/>
    <w:rsid w:val="00B74C51"/>
    <w:rsid w:val="00B750A4"/>
    <w:rsid w:val="00B7544A"/>
    <w:rsid w:val="00B754CA"/>
    <w:rsid w:val="00B759B7"/>
    <w:rsid w:val="00B75A68"/>
    <w:rsid w:val="00B75B0A"/>
    <w:rsid w:val="00B75D6B"/>
    <w:rsid w:val="00B75DF1"/>
    <w:rsid w:val="00B76126"/>
    <w:rsid w:val="00B76181"/>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848"/>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AB9"/>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7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27"/>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842"/>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7EC"/>
    <w:rsid w:val="00CB1E4B"/>
    <w:rsid w:val="00CB21A8"/>
    <w:rsid w:val="00CB2276"/>
    <w:rsid w:val="00CB22BE"/>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1B75"/>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9E2"/>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63"/>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5B"/>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3E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D0"/>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2B3"/>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433"/>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BCB"/>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1E"/>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3E52"/>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858"/>
    <w:rsid w:val="00E86DBF"/>
    <w:rsid w:val="00E86E87"/>
    <w:rsid w:val="00E8722E"/>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1FDB"/>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2BA"/>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1CB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3B7"/>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9B9"/>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74C"/>
    <w:rsid w:val="00FB5879"/>
    <w:rsid w:val="00FB5B0E"/>
    <w:rsid w:val="00FB6357"/>
    <w:rsid w:val="00FB6386"/>
    <w:rsid w:val="00FB6466"/>
    <w:rsid w:val="00FB6630"/>
    <w:rsid w:val="00FB6676"/>
    <w:rsid w:val="00FB692E"/>
    <w:rsid w:val="00FB7156"/>
    <w:rsid w:val="00FB76C2"/>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3ED2"/>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171"/>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703"/>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2.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582F5A52-257C-456A-BD73-5BA2F084568B}">
  <ds:schemaRefs>
    <ds:schemaRef ds:uri="http://schemas.openxmlformats.org/officeDocument/2006/bibliography"/>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9</TotalTime>
  <Pages>17</Pages>
  <Words>7623</Words>
  <Characters>43455</Characters>
  <Application>Microsoft Office Word</Application>
  <DocSecurity>0</DocSecurity>
  <Lines>362</Lines>
  <Paragraphs>101</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509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Ericsson</cp:lastModifiedBy>
  <cp:revision>36</cp:revision>
  <cp:lastPrinted>2017-05-08T10:55:00Z</cp:lastPrinted>
  <dcterms:created xsi:type="dcterms:W3CDTF">2024-12-01T22:00:00Z</dcterms:created>
  <dcterms:modified xsi:type="dcterms:W3CDTF">2024-12-01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929480</vt:lpwstr>
  </property>
</Properties>
</file>